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3B7" w:rsidRDefault="00BE23B7" w:rsidP="00BE23B7">
      <w:pPr>
        <w:framePr w:w="4882" w:hSpace="180" w:wrap="around" w:hAnchor="page" w:x="6435" w:y="-315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BE23B7" w:rsidRPr="00BE23B7" w:rsidRDefault="00C3129A" w:rsidP="00BE23B7">
      <w:pPr>
        <w:framePr w:w="4882" w:hSpace="180" w:wrap="around" w:hAnchor="page" w:x="6435" w:y="-315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ложение №</w:t>
      </w:r>
      <w:r w:rsidR="00191B8A">
        <w:rPr>
          <w:rFonts w:ascii="Times New Roman" w:eastAsia="Calibri" w:hAnsi="Times New Roman" w:cs="Times New Roman"/>
          <w:sz w:val="28"/>
          <w:szCs w:val="28"/>
        </w:rPr>
        <w:t>61</w:t>
      </w:r>
      <w:bookmarkStart w:id="0" w:name="_GoBack"/>
      <w:bookmarkEnd w:id="0"/>
    </w:p>
    <w:p w:rsidR="00BE23B7" w:rsidRPr="00BE23B7" w:rsidRDefault="0047442A" w:rsidP="00BE23B7">
      <w:pPr>
        <w:framePr w:w="4882" w:hSpace="180" w:wrap="around" w:hAnchor="page" w:x="6435" w:y="-315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47442A">
        <w:rPr>
          <w:rFonts w:ascii="Times New Roman" w:eastAsia="Calibri" w:hAnsi="Times New Roman" w:cs="Times New Roman"/>
          <w:sz w:val="28"/>
          <w:szCs w:val="28"/>
        </w:rPr>
        <w:t>к приложению III</w:t>
      </w:r>
    </w:p>
    <w:p w:rsidR="00255B26" w:rsidRDefault="00255B26" w:rsidP="00BE23B7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E23B7" w:rsidRDefault="00BE23B7" w:rsidP="0047442A">
      <w:pPr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BE23B7" w:rsidRDefault="00BE23B7" w:rsidP="0047442A">
      <w:pPr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BB6E39" w:rsidRPr="00025F5C" w:rsidRDefault="006025B5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</w:t>
      </w:r>
      <w:r w:rsidR="00BB6E39" w:rsidRPr="00025F5C">
        <w:rPr>
          <w:rFonts w:ascii="Times New Roman" w:hAnsi="Times New Roman" w:cs="Times New Roman"/>
          <w:b/>
          <w:sz w:val="28"/>
          <w:szCs w:val="28"/>
        </w:rPr>
        <w:t>дминистративный регламент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5F5C"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муниципальный архив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 Общие положения</w:t>
      </w:r>
    </w:p>
    <w:p w:rsidR="00BB6E39" w:rsidRPr="00025F5C" w:rsidRDefault="00BB6E39" w:rsidP="00447D32">
      <w:pPr>
        <w:suppressAutoHyphens/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pStyle w:val="a5"/>
        <w:numPr>
          <w:ilvl w:val="1"/>
          <w:numId w:val="1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2. Получатели муниципальной услуги: </w:t>
      </w:r>
      <w:r w:rsidRPr="00025F5C">
        <w:rPr>
          <w:rFonts w:ascii="Times New Roman" w:hAnsi="Times New Roman" w:cs="Times New Roman"/>
          <w:spacing w:val="1"/>
          <w:sz w:val="28"/>
          <w:szCs w:val="28"/>
        </w:rPr>
        <w:t>ликвидационные комиссии и конкурсные управляющие ликвидируемых организаций</w:t>
      </w:r>
      <w:r w:rsidRPr="00025F5C">
        <w:rPr>
          <w:rFonts w:ascii="Times New Roman" w:hAnsi="Times New Roman" w:cs="Times New Roman"/>
          <w:sz w:val="28"/>
          <w:szCs w:val="28"/>
        </w:rPr>
        <w:t xml:space="preserve"> (далее - заявитель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</w:t>
      </w:r>
      <w:r w:rsidR="006018B1">
        <w:rPr>
          <w:rFonts w:ascii="Times New Roman" w:hAnsi="Times New Roman" w:cs="Times New Roman"/>
          <w:sz w:val="28"/>
          <w:szCs w:val="28"/>
        </w:rPr>
        <w:t>Балтасинским районным и</w:t>
      </w:r>
      <w:r w:rsidRPr="00025F5C">
        <w:rPr>
          <w:rFonts w:ascii="Times New Roman" w:hAnsi="Times New Roman" w:cs="Times New Roman"/>
          <w:sz w:val="28"/>
          <w:szCs w:val="28"/>
        </w:rPr>
        <w:t>сполнительн</w:t>
      </w:r>
      <w:r w:rsidR="006018B1">
        <w:rPr>
          <w:rFonts w:ascii="Times New Roman" w:hAnsi="Times New Roman" w:cs="Times New Roman"/>
          <w:sz w:val="28"/>
          <w:szCs w:val="28"/>
        </w:rPr>
        <w:t>о</w:t>
      </w:r>
      <w:r w:rsidRPr="00025F5C">
        <w:rPr>
          <w:rFonts w:ascii="Times New Roman" w:hAnsi="Times New Roman" w:cs="Times New Roman"/>
          <w:sz w:val="28"/>
          <w:szCs w:val="28"/>
        </w:rPr>
        <w:t>м комитетом  (далее – Исполком).</w:t>
      </w:r>
    </w:p>
    <w:p w:rsidR="00BB6E39" w:rsidRPr="00025F5C" w:rsidRDefault="00BB6E39" w:rsidP="00447D32">
      <w:pPr>
        <w:autoSpaceDE w:val="0"/>
        <w:autoSpaceDN w:val="0"/>
        <w:adjustRightInd w:val="0"/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 (далее – Отдел)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1A2D43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1. Место нахождения Исполкома: </w:t>
      </w:r>
      <w:r w:rsidR="006018B1">
        <w:rPr>
          <w:rFonts w:ascii="Times New Roman" w:hAnsi="Times New Roman" w:cs="Times New Roman"/>
          <w:sz w:val="28"/>
          <w:szCs w:val="28"/>
        </w:rPr>
        <w:t>РТ.Балтасинский район,</w:t>
      </w:r>
      <w:r w:rsidR="00B70BD5">
        <w:rPr>
          <w:rFonts w:ascii="Times New Roman" w:hAnsi="Times New Roman" w:cs="Times New Roman"/>
          <w:sz w:val="28"/>
          <w:szCs w:val="28"/>
        </w:rPr>
        <w:t>п.г.т.Балтаси,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 ул. </w:t>
      </w:r>
      <w:r w:rsidR="00B70BD5">
        <w:rPr>
          <w:rFonts w:ascii="Times New Roman" w:hAnsi="Times New Roman" w:cs="Times New Roman"/>
          <w:sz w:val="28"/>
          <w:szCs w:val="28"/>
        </w:rPr>
        <w:t>Ленина</w:t>
      </w:r>
      <w:r w:rsidR="001A2D43" w:rsidRPr="00025F5C">
        <w:rPr>
          <w:rFonts w:ascii="Times New Roman" w:hAnsi="Times New Roman" w:cs="Times New Roman"/>
          <w:sz w:val="28"/>
          <w:szCs w:val="28"/>
        </w:rPr>
        <w:t>, д.</w:t>
      </w:r>
      <w:r w:rsidR="00B70BD5">
        <w:rPr>
          <w:rFonts w:ascii="Times New Roman" w:hAnsi="Times New Roman" w:cs="Times New Roman"/>
          <w:sz w:val="28"/>
          <w:szCs w:val="28"/>
        </w:rPr>
        <w:t>42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1A2D43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Место нахождения Отдела: </w:t>
      </w:r>
      <w:r w:rsidR="00B70BD5">
        <w:rPr>
          <w:rFonts w:ascii="Times New Roman" w:hAnsi="Times New Roman" w:cs="Times New Roman"/>
          <w:sz w:val="28"/>
          <w:szCs w:val="28"/>
        </w:rPr>
        <w:t>РТ, Балтасинский район</w:t>
      </w:r>
      <w:r w:rsidRPr="00025F5C">
        <w:rPr>
          <w:rFonts w:ascii="Times New Roman" w:hAnsi="Times New Roman" w:cs="Times New Roman"/>
          <w:sz w:val="28"/>
          <w:szCs w:val="28"/>
        </w:rPr>
        <w:t xml:space="preserve">, </w:t>
      </w:r>
      <w:r w:rsidR="00B70BD5">
        <w:rPr>
          <w:rFonts w:ascii="Times New Roman" w:hAnsi="Times New Roman" w:cs="Times New Roman"/>
          <w:sz w:val="28"/>
          <w:szCs w:val="28"/>
        </w:rPr>
        <w:t xml:space="preserve">п.г.т.Балтаси, </w:t>
      </w:r>
      <w:r w:rsidRPr="00025F5C">
        <w:rPr>
          <w:rFonts w:ascii="Times New Roman" w:hAnsi="Times New Roman" w:cs="Times New Roman"/>
          <w:sz w:val="28"/>
          <w:szCs w:val="28"/>
        </w:rPr>
        <w:t>ул.</w:t>
      </w:r>
      <w:r w:rsidR="00B70BD5">
        <w:rPr>
          <w:rFonts w:ascii="Times New Roman" w:hAnsi="Times New Roman" w:cs="Times New Roman"/>
          <w:sz w:val="28"/>
          <w:szCs w:val="28"/>
        </w:rPr>
        <w:t>Ленина</w:t>
      </w:r>
      <w:r w:rsidRPr="00025F5C">
        <w:rPr>
          <w:rFonts w:ascii="Times New Roman" w:hAnsi="Times New Roman" w:cs="Times New Roman"/>
          <w:sz w:val="28"/>
          <w:szCs w:val="28"/>
        </w:rPr>
        <w:t>, д.</w:t>
      </w:r>
      <w:r w:rsidR="00B70BD5">
        <w:rPr>
          <w:rFonts w:ascii="Times New Roman" w:hAnsi="Times New Roman" w:cs="Times New Roman"/>
          <w:sz w:val="28"/>
          <w:szCs w:val="28"/>
        </w:rPr>
        <w:t>41</w:t>
      </w:r>
      <w:r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График работы Исполкома: ежедневно, кроме субботы и воскресенья, понедельник - четверг с </w:t>
      </w:r>
      <w:r w:rsidR="00B70BD5">
        <w:rPr>
          <w:rFonts w:ascii="Times New Roman" w:hAnsi="Times New Roman" w:cs="Times New Roman"/>
          <w:sz w:val="28"/>
          <w:szCs w:val="28"/>
        </w:rPr>
        <w:t>7.45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B70BD5">
        <w:rPr>
          <w:rFonts w:ascii="Times New Roman" w:hAnsi="Times New Roman" w:cs="Times New Roman"/>
          <w:sz w:val="28"/>
          <w:szCs w:val="28"/>
        </w:rPr>
        <w:t>17.00</w:t>
      </w:r>
      <w:r w:rsidRPr="00025F5C">
        <w:rPr>
          <w:rFonts w:ascii="Times New Roman" w:hAnsi="Times New Roman" w:cs="Times New Roman"/>
          <w:sz w:val="28"/>
          <w:szCs w:val="28"/>
        </w:rPr>
        <w:t>, пятница  с</w:t>
      </w:r>
      <w:r w:rsidR="00B70BD5">
        <w:rPr>
          <w:rFonts w:ascii="Times New Roman" w:hAnsi="Times New Roman" w:cs="Times New Roman"/>
          <w:sz w:val="28"/>
          <w:szCs w:val="28"/>
        </w:rPr>
        <w:t xml:space="preserve"> 8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B70BD5">
        <w:rPr>
          <w:rFonts w:ascii="Times New Roman" w:hAnsi="Times New Roman" w:cs="Times New Roman"/>
          <w:sz w:val="28"/>
          <w:szCs w:val="28"/>
        </w:rPr>
        <w:t>17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обед с </w:t>
      </w:r>
      <w:r w:rsidR="00B70BD5">
        <w:rPr>
          <w:rFonts w:ascii="Times New Roman" w:hAnsi="Times New Roman" w:cs="Times New Roman"/>
          <w:sz w:val="28"/>
          <w:szCs w:val="28"/>
        </w:rPr>
        <w:t>11.45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</w:t>
      </w:r>
      <w:r w:rsidR="00B70BD5">
        <w:rPr>
          <w:rFonts w:ascii="Times New Roman" w:hAnsi="Times New Roman" w:cs="Times New Roman"/>
          <w:sz w:val="28"/>
          <w:szCs w:val="28"/>
        </w:rPr>
        <w:t xml:space="preserve"> 13.00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</w:t>
      </w:r>
      <w:r w:rsidR="00B70BD5">
        <w:rPr>
          <w:rFonts w:ascii="Times New Roman" w:hAnsi="Times New Roman" w:cs="Times New Roman"/>
          <w:sz w:val="28"/>
          <w:szCs w:val="28"/>
        </w:rPr>
        <w:t>Универмаг</w:t>
      </w:r>
      <w:r w:rsidRPr="00025F5C">
        <w:rPr>
          <w:rFonts w:ascii="Times New Roman" w:hAnsi="Times New Roman" w:cs="Times New Roman"/>
          <w:sz w:val="28"/>
          <w:szCs w:val="28"/>
        </w:rPr>
        <w:t>»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ход по пропуску и (или) документу, удостоверяющему личность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2. Справочный телефон Отдел</w:t>
      </w:r>
      <w:r w:rsidR="00F5036D" w:rsidRPr="00025F5C">
        <w:rPr>
          <w:rFonts w:ascii="Times New Roman" w:hAnsi="Times New Roman" w:cs="Times New Roman"/>
          <w:sz w:val="28"/>
          <w:szCs w:val="28"/>
        </w:rPr>
        <w:t>а</w:t>
      </w:r>
      <w:r w:rsidRPr="00025F5C">
        <w:rPr>
          <w:rFonts w:ascii="Times New Roman" w:hAnsi="Times New Roman" w:cs="Times New Roman"/>
          <w:sz w:val="28"/>
          <w:szCs w:val="28"/>
        </w:rPr>
        <w:t>: (843</w:t>
      </w:r>
      <w:r w:rsidR="00B70BD5">
        <w:rPr>
          <w:rFonts w:ascii="Times New Roman" w:hAnsi="Times New Roman" w:cs="Times New Roman"/>
          <w:sz w:val="28"/>
          <w:szCs w:val="28"/>
        </w:rPr>
        <w:t>68) 2-56-99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="00B70BD5">
        <w:rPr>
          <w:rFonts w:ascii="Times New Roman" w:hAnsi="Times New Roman" w:cs="Times New Roman"/>
          <w:sz w:val="28"/>
          <w:szCs w:val="28"/>
          <w:lang w:val="en-US"/>
        </w:rPr>
        <w:t>baltasi</w:t>
      </w:r>
      <w:r w:rsidRPr="00025F5C">
        <w:rPr>
          <w:rFonts w:ascii="Times New Roman" w:hAnsi="Times New Roman" w:cs="Times New Roman"/>
          <w:sz w:val="28"/>
          <w:szCs w:val="28"/>
        </w:rPr>
        <w:t>.tatar.ru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BE23B7" w:rsidRDefault="00BB6E39" w:rsidP="00BE23B7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</w:t>
      </w:r>
      <w:r w:rsidR="00BE23B7">
        <w:rPr>
          <w:rFonts w:ascii="Times New Roman" w:hAnsi="Times New Roman" w:cs="Times New Roman"/>
          <w:sz w:val="28"/>
          <w:szCs w:val="28"/>
        </w:rPr>
        <w:t>лкома, для работы с заявителями</w:t>
      </w:r>
      <w:r w:rsidR="00BE23B7" w:rsidRPr="00BE23B7">
        <w:rPr>
          <w:rFonts w:ascii="Times New Roman" w:hAnsi="Times New Roman" w:cs="Times New Roman"/>
          <w:sz w:val="28"/>
          <w:szCs w:val="28"/>
        </w:rPr>
        <w:t>.</w:t>
      </w:r>
      <w:r w:rsidR="00BE23B7" w:rsidRPr="00BE23B7">
        <w:rPr>
          <w:rFonts w:ascii="Times New Roman" w:eastAsia="Times New Roman" w:hAnsi="Times New Roman" w:cs="Times New Roman"/>
          <w:sz w:val="28"/>
          <w:szCs w:val="28"/>
        </w:rPr>
        <w:t xml:space="preserve">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</w:t>
      </w:r>
      <w:r w:rsidR="00BE23B7">
        <w:rPr>
          <w:rFonts w:ascii="Times New Roman" w:eastAsia="Times New Roman" w:hAnsi="Times New Roman" w:cs="Times New Roman"/>
          <w:sz w:val="28"/>
          <w:szCs w:val="28"/>
        </w:rPr>
        <w:t>2.11, 5.1 настоящего Регламента;</w:t>
      </w:r>
    </w:p>
    <w:p w:rsidR="00BB6E39" w:rsidRPr="00BE23B7" w:rsidRDefault="00BB6E39" w:rsidP="00BE23B7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BB6E39" w:rsidRPr="00025F5C" w:rsidRDefault="00BB6E39" w:rsidP="00BE23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="00B70BD5">
        <w:rPr>
          <w:rFonts w:ascii="Times New Roman" w:hAnsi="Times New Roman" w:cs="Times New Roman"/>
          <w:sz w:val="28"/>
          <w:szCs w:val="28"/>
          <w:lang w:val="en-US"/>
        </w:rPr>
        <w:t>baltasi</w:t>
      </w:r>
      <w:r w:rsidRPr="00025F5C">
        <w:rPr>
          <w:rFonts w:ascii="Times New Roman" w:hAnsi="Times New Roman" w:cs="Times New Roman"/>
          <w:sz w:val="28"/>
          <w:szCs w:val="28"/>
        </w:rPr>
        <w:t>.tatar.ru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3) при устном обращении в Исполком (лично или по телефону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BB6E39" w:rsidRPr="00025F5C" w:rsidRDefault="00BB6E39" w:rsidP="00255B2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5. Информация по вопросам предоставления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4.</w:t>
      </w:r>
      <w:r w:rsidRPr="00025F5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25F5C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BB6E39" w:rsidRPr="00025F5C" w:rsidRDefault="00BB6E39" w:rsidP="00447D32">
      <w:pPr>
        <w:pStyle w:val="f"/>
        <w:ind w:left="0"/>
        <w:rPr>
          <w:sz w:val="28"/>
          <w:szCs w:val="28"/>
        </w:rPr>
      </w:pPr>
      <w:r w:rsidRPr="00025F5C">
        <w:rPr>
          <w:sz w:val="28"/>
          <w:szCs w:val="28"/>
        </w:rPr>
        <w:t xml:space="preserve">          Федеральным законом от 06.10.2003 № 131-ФЗ</w:t>
      </w:r>
      <w:bookmarkStart w:id="1" w:name="p17"/>
      <w:bookmarkStart w:id="2" w:name="p18"/>
      <w:bookmarkEnd w:id="1"/>
      <w:bookmarkEnd w:id="2"/>
      <w:r w:rsidRPr="00025F5C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едеральным законом от 22.10.2004 №125-ФЗ «Об архивном деле в Российской Федерации» (далее – Федеральный закон №125-ФЗ) (Собрание законодательства РФ, 25.10.2004, № 43, ст. 4169);</w:t>
      </w:r>
    </w:p>
    <w:p w:rsidR="00BB6E39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2471FD" w:rsidRPr="005F7F35" w:rsidRDefault="002471FD" w:rsidP="002471F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остановление Правительства Российской Федерации от 15.06.2009 № 477 «</w:t>
      </w:r>
      <w:r>
        <w:rPr>
          <w:rFonts w:ascii="Times New Roman" w:hAnsi="Times New Roman"/>
          <w:sz w:val="28"/>
          <w:szCs w:val="28"/>
        </w:rPr>
        <w:t>О</w:t>
      </w:r>
      <w:r w:rsidRPr="005F7F35">
        <w:rPr>
          <w:rFonts w:ascii="Times New Roman" w:hAnsi="Times New Roman"/>
          <w:sz w:val="28"/>
          <w:szCs w:val="28"/>
        </w:rPr>
        <w:t>б утверждении Правил делопроизводства в федеральном органе исполнительной власти» (далее – Правила делопроизводства) (</w:t>
      </w:r>
      <w:r w:rsidRPr="005F7F35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136,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 - ЗРТ) (Республика Татарстан, 03.08.2004, № 155-156);</w:t>
      </w:r>
    </w:p>
    <w:p w:rsidR="00BB6E39" w:rsidRPr="00025F5C" w:rsidRDefault="00E628A5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</w:t>
      </w:r>
      <w:r w:rsidR="00BB6E39" w:rsidRPr="00025F5C">
        <w:rPr>
          <w:rFonts w:ascii="Times New Roman" w:hAnsi="Times New Roman" w:cs="Times New Roman"/>
          <w:sz w:val="28"/>
          <w:szCs w:val="28"/>
        </w:rPr>
        <w:lastRenderedPageBreak/>
        <w:t>нормативных актов республиканских органов исполнительной власти, 23.08.2006, № 31, ст. 0843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1A19F2" w:rsidRPr="001A19F2" w:rsidRDefault="001A19F2" w:rsidP="001A19F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A19F2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вом Балтасинского муниципального района Республики Татарстан, принятого Решением Совета Балтасинского муниципального района от 28.04.2016 № 37 в новой редакции (далее – Устав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ложением</w:t>
      </w:r>
      <w:r w:rsidR="00170CF7">
        <w:rPr>
          <w:rFonts w:ascii="Times New Roman" w:hAnsi="Times New Roman" w:cs="Times New Roman"/>
          <w:sz w:val="28"/>
          <w:szCs w:val="28"/>
        </w:rPr>
        <w:t xml:space="preserve"> о Балтасинском районном исполнительном комитете Республики Татарстан</w:t>
      </w:r>
      <w:r w:rsidR="00764D77">
        <w:rPr>
          <w:rFonts w:ascii="Times New Roman" w:hAnsi="Times New Roman" w:cs="Times New Roman"/>
          <w:sz w:val="28"/>
          <w:szCs w:val="28"/>
        </w:rPr>
        <w:t>, утвержденным решением Балтасинского районного Совета № 23 от 27.12.2005 г.</w:t>
      </w:r>
      <w:r w:rsidRPr="00025F5C">
        <w:rPr>
          <w:rFonts w:ascii="Times New Roman" w:hAnsi="Times New Roman" w:cs="Times New Roman"/>
          <w:sz w:val="28"/>
          <w:szCs w:val="28"/>
        </w:rPr>
        <w:t xml:space="preserve"> (далее – Положение об Исполкоме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ложением об архивном отделе</w:t>
      </w:r>
      <w:r w:rsidR="00764D77">
        <w:rPr>
          <w:rFonts w:ascii="Times New Roman" w:hAnsi="Times New Roman" w:cs="Times New Roman"/>
          <w:sz w:val="28"/>
          <w:szCs w:val="28"/>
        </w:rPr>
        <w:t xml:space="preserve"> Балтасинского районн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исполнительного комитета</w:t>
      </w:r>
      <w:r w:rsidR="00764D77">
        <w:rPr>
          <w:rFonts w:ascii="Times New Roman" w:hAnsi="Times New Roman" w:cs="Times New Roman"/>
          <w:sz w:val="28"/>
          <w:szCs w:val="28"/>
        </w:rPr>
        <w:t xml:space="preserve">, утвержденным постановлением Балтасинского районного испонительного комитета от </w:t>
      </w:r>
      <w:r w:rsidR="009F0986">
        <w:rPr>
          <w:rFonts w:ascii="Times New Roman" w:hAnsi="Times New Roman" w:cs="Times New Roman"/>
          <w:sz w:val="28"/>
          <w:szCs w:val="28"/>
        </w:rPr>
        <w:t>13</w:t>
      </w:r>
      <w:r w:rsidR="00764D77">
        <w:rPr>
          <w:rFonts w:ascii="Times New Roman" w:hAnsi="Times New Roman" w:cs="Times New Roman"/>
          <w:sz w:val="28"/>
          <w:szCs w:val="28"/>
        </w:rPr>
        <w:t>.</w:t>
      </w:r>
      <w:r w:rsidR="009F0986">
        <w:rPr>
          <w:rFonts w:ascii="Times New Roman" w:hAnsi="Times New Roman" w:cs="Times New Roman"/>
          <w:sz w:val="28"/>
          <w:szCs w:val="28"/>
        </w:rPr>
        <w:t>1</w:t>
      </w:r>
      <w:r w:rsidR="00764D77">
        <w:rPr>
          <w:rFonts w:ascii="Times New Roman" w:hAnsi="Times New Roman" w:cs="Times New Roman"/>
          <w:sz w:val="28"/>
          <w:szCs w:val="28"/>
        </w:rPr>
        <w:t>1.20</w:t>
      </w:r>
      <w:r w:rsidR="009F0986">
        <w:rPr>
          <w:rFonts w:ascii="Times New Roman" w:hAnsi="Times New Roman" w:cs="Times New Roman"/>
          <w:sz w:val="28"/>
          <w:szCs w:val="28"/>
        </w:rPr>
        <w:t>12</w:t>
      </w:r>
      <w:r w:rsidR="00764D77">
        <w:rPr>
          <w:rFonts w:ascii="Times New Roman" w:hAnsi="Times New Roman" w:cs="Times New Roman"/>
          <w:sz w:val="28"/>
          <w:szCs w:val="28"/>
        </w:rPr>
        <w:t xml:space="preserve"> </w:t>
      </w:r>
      <w:r w:rsidR="0026552F">
        <w:rPr>
          <w:rFonts w:ascii="Times New Roman" w:hAnsi="Times New Roman" w:cs="Times New Roman"/>
          <w:sz w:val="28"/>
          <w:szCs w:val="28"/>
        </w:rPr>
        <w:t xml:space="preserve"> </w:t>
      </w:r>
      <w:r w:rsidR="00764D77">
        <w:rPr>
          <w:rFonts w:ascii="Times New Roman" w:hAnsi="Times New Roman" w:cs="Times New Roman"/>
          <w:sz w:val="28"/>
          <w:szCs w:val="28"/>
        </w:rPr>
        <w:t>№</w:t>
      </w:r>
      <w:r w:rsidR="0026552F">
        <w:rPr>
          <w:rFonts w:ascii="Times New Roman" w:hAnsi="Times New Roman" w:cs="Times New Roman"/>
          <w:sz w:val="28"/>
          <w:szCs w:val="28"/>
        </w:rPr>
        <w:t xml:space="preserve"> </w:t>
      </w:r>
      <w:r w:rsidR="00764D77">
        <w:rPr>
          <w:rFonts w:ascii="Times New Roman" w:hAnsi="Times New Roman" w:cs="Times New Roman"/>
          <w:sz w:val="28"/>
          <w:szCs w:val="28"/>
        </w:rPr>
        <w:t>1</w:t>
      </w:r>
      <w:r w:rsidR="009F0986">
        <w:rPr>
          <w:rFonts w:ascii="Times New Roman" w:hAnsi="Times New Roman" w:cs="Times New Roman"/>
          <w:sz w:val="28"/>
          <w:szCs w:val="28"/>
        </w:rPr>
        <w:t>555</w:t>
      </w:r>
      <w:r w:rsidRPr="00025F5C">
        <w:rPr>
          <w:rFonts w:ascii="Times New Roman" w:hAnsi="Times New Roman" w:cs="Times New Roman"/>
          <w:sz w:val="28"/>
          <w:szCs w:val="28"/>
        </w:rPr>
        <w:t>(далее – Положение об отделе);</w:t>
      </w:r>
    </w:p>
    <w:p w:rsidR="00BB6E39" w:rsidRPr="00025F5C" w:rsidRDefault="009F0986" w:rsidP="009F0986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ужебным регламентом Балтасинского районного исполнительного комитета Республики Татарстан, утвержденным постановлением </w:t>
      </w:r>
      <w:r w:rsidR="0026552F">
        <w:rPr>
          <w:rFonts w:ascii="Times New Roman" w:hAnsi="Times New Roman" w:cs="Times New Roman"/>
          <w:sz w:val="28"/>
          <w:szCs w:val="28"/>
        </w:rPr>
        <w:t>руководи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="0026552F">
        <w:rPr>
          <w:rFonts w:ascii="Times New Roman" w:hAnsi="Times New Roman" w:cs="Times New Roman"/>
          <w:sz w:val="28"/>
          <w:szCs w:val="28"/>
        </w:rPr>
        <w:t xml:space="preserve"> Балтасинского районного исполнительного комитета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</w:rPr>
        <w:t>29</w:t>
      </w:r>
      <w:r w:rsidR="0026552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2</w:t>
      </w:r>
      <w:r w:rsidR="0026552F">
        <w:rPr>
          <w:rFonts w:ascii="Times New Roman" w:hAnsi="Times New Roman" w:cs="Times New Roman"/>
          <w:sz w:val="28"/>
          <w:szCs w:val="28"/>
        </w:rPr>
        <w:t>.20</w:t>
      </w:r>
      <w:r>
        <w:rPr>
          <w:rFonts w:ascii="Times New Roman" w:hAnsi="Times New Roman" w:cs="Times New Roman"/>
          <w:sz w:val="28"/>
          <w:szCs w:val="28"/>
        </w:rPr>
        <w:t>06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  №</w:t>
      </w:r>
      <w:r w:rsidR="002655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51</w:t>
      </w:r>
      <w:r w:rsidR="00BB6E39" w:rsidRPr="00025F5C">
        <w:rPr>
          <w:rFonts w:ascii="Times New Roman" w:hAnsi="Times New Roman" w:cs="Times New Roman"/>
          <w:sz w:val="28"/>
          <w:szCs w:val="28"/>
        </w:rPr>
        <w:t>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</w:t>
      </w:r>
      <w:r w:rsidR="00336494" w:rsidRPr="00025F5C">
        <w:rPr>
          <w:rFonts w:ascii="Times New Roman" w:hAnsi="Times New Roman" w:cs="Times New Roman"/>
          <w:sz w:val="28"/>
          <w:szCs w:val="28"/>
        </w:rPr>
        <w:t>5</w:t>
      </w:r>
      <w:r w:rsidRPr="00025F5C">
        <w:rPr>
          <w:rFonts w:ascii="Times New Roman" w:hAnsi="Times New Roman" w:cs="Times New Roman"/>
          <w:sz w:val="28"/>
          <w:szCs w:val="28"/>
        </w:rPr>
        <w:t>. В настоящем Регламенте используются следующие термины и определения: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документы по личному составу - архивные документы, отражающие трудовые отношения работника с работодателем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экспертиза ценности документов -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 </w:t>
      </w:r>
    </w:p>
    <w:p w:rsidR="00BE23B7" w:rsidRPr="00BE23B7" w:rsidRDefault="00BE23B7" w:rsidP="00BE23B7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E23B7">
        <w:rPr>
          <w:rFonts w:ascii="Times New Roman" w:eastAsia="Times New Roman" w:hAnsi="Times New Roman" w:cs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BE23B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E23B7" w:rsidRPr="00BE23B7" w:rsidRDefault="00BE23B7" w:rsidP="00BE23B7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E23B7">
        <w:rPr>
          <w:rFonts w:ascii="Times New Roman" w:eastAsia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BE23B7" w:rsidRDefault="00BE23B7" w:rsidP="00BE23B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E23B7">
        <w:rPr>
          <w:rFonts w:ascii="Times New Roman" w:eastAsia="Times New Roman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</w:t>
      </w:r>
      <w:r w:rsidRPr="00A515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ланке (приложение №1).</w:t>
      </w:r>
    </w:p>
    <w:p w:rsidR="0086045C" w:rsidRPr="00BE23B7" w:rsidRDefault="0086045C" w:rsidP="00BE23B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ление заполняется на стандартном бланке в электронной форме:</w:t>
      </w:r>
    </w:p>
    <w:p w:rsidR="0086045C" w:rsidRPr="005F7F35" w:rsidRDefault="0086045C" w:rsidP="0086045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 официальном сайте Исполкома (http://www.</w:t>
      </w:r>
      <w:r>
        <w:rPr>
          <w:rFonts w:ascii="Times New Roman" w:hAnsi="Times New Roman"/>
          <w:sz w:val="28"/>
          <w:szCs w:val="28"/>
          <w:lang w:val="en-US"/>
        </w:rPr>
        <w:t>baltasi</w:t>
      </w:r>
      <w:r w:rsidRPr="005F7F35">
        <w:rPr>
          <w:rFonts w:ascii="Times New Roman" w:hAnsi="Times New Roman"/>
          <w:sz w:val="28"/>
          <w:szCs w:val="28"/>
        </w:rPr>
        <w:t>.tatar.ru);</w:t>
      </w:r>
    </w:p>
    <w:p w:rsidR="0086045C" w:rsidRPr="005F7F35" w:rsidRDefault="0086045C" w:rsidP="0086045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86045C" w:rsidRPr="005F7F35" w:rsidRDefault="0086045C" w:rsidP="0086045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 w:rsidSect="00656C43">
          <w:headerReference w:type="default" r:id="rId9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BB6E39" w:rsidRPr="00025F5C" w:rsidRDefault="00BB6E39" w:rsidP="00447D32">
      <w:pPr>
        <w:suppressAutoHyphens/>
        <w:spacing w:after="0" w:line="240" w:lineRule="auto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Стандарт предоставления муниципальной услуги</w:t>
      </w:r>
    </w:p>
    <w:p w:rsidR="00BB6E39" w:rsidRPr="00025F5C" w:rsidRDefault="00BB6E39" w:rsidP="00447D32">
      <w:pPr>
        <w:suppressAutoHyphens/>
        <w:spacing w:after="0" w:line="24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953"/>
        <w:gridCol w:w="4253"/>
      </w:tblGrid>
      <w:tr w:rsidR="00BB6E39" w:rsidRPr="00025F5C" w:rsidTr="00BB6E39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D917CA" w:rsidP="00D917C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 </w:t>
            </w:r>
            <w:r w:rsidR="00BB6E39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D917C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ч 8, 10 ст. 23 Федерального закона № 125-ФЗ; 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D917C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="00BE23B7"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6AF7" w:rsidRPr="00025F5C" w:rsidRDefault="00BE00F1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лтасинский районный и</w:t>
            </w:r>
            <w:r w:rsidR="002C6AF7" w:rsidRPr="00025F5C">
              <w:rPr>
                <w:rFonts w:ascii="Times New Roman" w:hAnsi="Times New Roman" w:cs="Times New Roman"/>
                <w:sz w:val="28"/>
                <w:szCs w:val="28"/>
              </w:rPr>
              <w:t>сполнительный комитет</w:t>
            </w:r>
            <w:r w:rsidR="00C96CD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2C6AF7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2C6AF7" w:rsidRPr="00025F5C" w:rsidRDefault="002C6AF7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 муниципальной услуги – Архивный </w:t>
            </w:r>
            <w:r w:rsidR="00C96CDE">
              <w:rPr>
                <w:rFonts w:ascii="Times New Roman" w:hAnsi="Times New Roman" w:cs="Times New Roman"/>
                <w:sz w:val="28"/>
                <w:szCs w:val="28"/>
              </w:rPr>
              <w:t>Балтасинского районного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96CDE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спол</w:t>
            </w:r>
            <w:r w:rsidR="00C96CDE">
              <w:rPr>
                <w:rFonts w:ascii="Times New Roman" w:hAnsi="Times New Roman" w:cs="Times New Roman"/>
                <w:sz w:val="28"/>
                <w:szCs w:val="28"/>
              </w:rPr>
              <w:t xml:space="preserve">нительного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  <w:r w:rsidR="00C96CDE">
              <w:rPr>
                <w:rFonts w:ascii="Times New Roman" w:hAnsi="Times New Roman" w:cs="Times New Roman"/>
                <w:sz w:val="28"/>
                <w:szCs w:val="28"/>
              </w:rPr>
              <w:t>итета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BB6E39" w:rsidRPr="00025F5C" w:rsidRDefault="00BB6E39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D917C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кт приема-передачи архивных документов на хранение (приложение № 1)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кт составляется в двух экземплярах: один остается в архивном отделе</w:t>
            </w:r>
            <w:r w:rsidR="00C96CD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Балтасинского районного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ого комитета , другой передается заявителю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- количество экземпляров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количество единиц хранения, сдаваемых и принимаемых по каждой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Исполком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BE23B7" w:rsidRDefault="00BE23B7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2.4. </w:t>
            </w: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10 дел - 10 дней</w:t>
            </w:r>
            <w:r w:rsidRPr="00025F5C">
              <w:rPr>
                <w:rStyle w:val="a7"/>
                <w:rFonts w:ascii="Times New Roman" w:hAnsi="Times New Roman" w:cs="Times New Roman"/>
                <w:sz w:val="28"/>
                <w:szCs w:val="28"/>
                <w:lang w:eastAsia="en-US"/>
              </w:rPr>
              <w:footnoteReference w:id="1"/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;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вышать срока, установленного федеральным законодательством</w:t>
            </w:r>
            <w:r w:rsidRPr="00025F5C">
              <w:rPr>
                <w:rStyle w:val="a7"/>
                <w:rFonts w:ascii="Times New Roman" w:hAnsi="Times New Roman" w:cs="Times New Roman"/>
                <w:sz w:val="28"/>
                <w:szCs w:val="28"/>
                <w:lang w:eastAsia="en-US"/>
              </w:rPr>
              <w:footnoteReference w:id="2"/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BE23B7" w:rsidRDefault="00BE23B7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2.5.</w:t>
            </w: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 этап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Заявление о предоставлении муниципальной услуги (приложение № 2)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BB6E39" w:rsidRPr="00025F5C" w:rsidRDefault="00BB6E39" w:rsidP="00777CA8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ешение суда, в том</w:t>
            </w:r>
            <w:r w:rsidR="00777CA8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числе о признание юридического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ца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I этап:</w:t>
            </w:r>
          </w:p>
          <w:p w:rsidR="00BB6E39" w:rsidRPr="00025F5C" w:rsidRDefault="00BB6E39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писи дел, документов (в трех экземплярах).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торическая справка. 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Справка об отсутствии документов, подлежащих передаче в архив в случае, если отдельные виды документов не создавались или были утрачены. Справка должна содержать наименование юридического лица (для граждан-фамилии, имени, отчества) и его почтовый адрес, перечень отсутствующих (утраченных) документов с указанием причин их отсутств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. 3.3., 3.6  Регламента передачи архивных документов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BE23B7" w:rsidRDefault="00BE23B7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BE23B7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, </w:t>
            </w:r>
            <w:r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8F28C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7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="00BE23B7"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Перечень органов </w:t>
            </w:r>
            <w:r w:rsidR="00BE23B7" w:rsidRPr="00BE23B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Документы, предусмотренные II этапом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(пункт 2.5), согласуются Главным архивным управлением при Кабинете Министров Республики Татарстан (далее – Управление):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квидируемых организаций – источников комплектования муниципального архива согласуются Экспертно-проверочной и методической комиссией Управления (далее – ЭПМК Управления);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ругих ликвидируемых организаций - 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BE23B7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3B7" w:rsidRPr="00BE23B7" w:rsidRDefault="00BE23B7" w:rsidP="00BE23B7">
            <w:pPr>
              <w:suppressAutoHyphens/>
              <w:spacing w:after="0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BE23B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3B7" w:rsidRPr="00BE23B7" w:rsidRDefault="00BE23B7" w:rsidP="00BE23B7">
            <w:pPr>
              <w:spacing w:after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23B7">
              <w:rPr>
                <w:rFonts w:ascii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BE23B7" w:rsidRPr="00BE23B7" w:rsidRDefault="00BE23B7" w:rsidP="00BE23B7">
            <w:pPr>
              <w:spacing w:after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23B7">
              <w:rPr>
                <w:rFonts w:ascii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E23B7" w:rsidRPr="00BE23B7" w:rsidRDefault="00BE23B7" w:rsidP="00BE23B7">
            <w:pPr>
              <w:spacing w:after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23B7">
              <w:rPr>
                <w:rFonts w:ascii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BE23B7" w:rsidRPr="00BE23B7" w:rsidRDefault="00BE23B7" w:rsidP="00BE23B7">
            <w:pPr>
              <w:spacing w:after="0"/>
              <w:ind w:firstLine="425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E23B7">
              <w:rPr>
                <w:rFonts w:ascii="Times New Roman" w:hAnsi="Times New Roman" w:cs="Times New Roman"/>
                <w:sz w:val="28"/>
              </w:rPr>
              <w:t>4) Представление документов в ненадлежащий орг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3B7" w:rsidRPr="00025F5C" w:rsidRDefault="00BE23B7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13600B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2.9.</w:t>
            </w:r>
            <w:r w:rsidRPr="005F7F3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>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600B" w:rsidRPr="005F7F35" w:rsidRDefault="0013600B" w:rsidP="0013600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>Оснований для приостановления:</w:t>
            </w:r>
          </w:p>
          <w:p w:rsidR="0013600B" w:rsidRPr="005F7F35" w:rsidRDefault="0013600B" w:rsidP="0013600B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1. Не предоставление Заявителем (его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>представителем) документации в Отдел в определенные абзацем 3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4., абзацем 1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9., абзацем 2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12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>.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 Регламента сроки.</w:t>
            </w:r>
          </w:p>
          <w:p w:rsidR="0013600B" w:rsidRPr="005F7F35" w:rsidRDefault="0013600B" w:rsidP="0013600B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2. Невыполнение требований Правил работы  об упорядочении документов.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13600B" w:rsidRPr="005F7F35" w:rsidRDefault="0013600B" w:rsidP="0013600B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3. Обнаружение при  приеме в Отдел документов в соответствии с п. 3.3.13. Регламента на хранение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. </w:t>
            </w:r>
          </w:p>
          <w:p w:rsidR="0013600B" w:rsidRPr="005F7F35" w:rsidRDefault="0013600B" w:rsidP="0013600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Основания для отказа: </w:t>
            </w:r>
          </w:p>
          <w:p w:rsidR="001E4F66" w:rsidRPr="00025F5C" w:rsidRDefault="0013600B" w:rsidP="0013600B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Передача документов по личному составу и временного срока хранения действующих организаций и при наличии правопреемника</w:t>
            </w:r>
            <w:r w:rsidR="008B4F6C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600B" w:rsidRPr="005F7F35" w:rsidRDefault="0013600B" w:rsidP="0013600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10 ст.23 Федерального закона № 125-ФЗ;</w:t>
            </w:r>
          </w:p>
          <w:p w:rsidR="0013600B" w:rsidRPr="005F7F35" w:rsidRDefault="0013600B" w:rsidP="0013600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.4.4.1  Правил работы; </w:t>
            </w:r>
          </w:p>
          <w:p w:rsidR="00BB6E39" w:rsidRPr="00025F5C" w:rsidRDefault="0013600B" w:rsidP="0013600B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пп. 3.5, 3.6, 3.7 Регламента передачи архивных документов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F423AD" w:rsidRPr="00F45F0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0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F423AD" w:rsidRPr="00F45F0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 Порядок, размер и основания взимания платы за предоставление услуг, которые являются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1 ст. 8 Федерального закона №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10-ФЗ 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BE23B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F423AD" w:rsidRPr="00F45F0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FE6F2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F423AD" w:rsidRPr="00F45F0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</w:t>
            </w:r>
            <w:r w:rsidR="00FE6F28" w:rsidRPr="00FE6F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C5123D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16 ч. </w:t>
            </w:r>
            <w:r w:rsidRPr="005F7F35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FE6F28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6F28" w:rsidRPr="00FE6F28" w:rsidRDefault="00FE6F28">
            <w:pPr>
              <w:suppressAutoHyphens/>
              <w:ind w:firstLine="34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орядке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6F28" w:rsidRPr="00FE6F28" w:rsidRDefault="00FE6F2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E6F28" w:rsidRPr="00FE6F28" w:rsidRDefault="00FE6F2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E6F28" w:rsidRPr="00FE6F28" w:rsidRDefault="00FE6F28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</w:pP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</w:t>
            </w:r>
            <w:r w:rsidRPr="00FE6F2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F28" w:rsidRPr="00025F5C" w:rsidRDefault="00FE6F28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FE6F28" w:rsidRDefault="00FE6F28" w:rsidP="00FE6F2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FE6F2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FE6F28">
              <w:rPr>
                <w:rFonts w:ascii="Times New Roman" w:eastAsia="Times New Roman" w:hAnsi="Times New Roman" w:cs="Times New Roman"/>
              </w:rPr>
              <w:t xml:space="preserve"> </w:t>
            </w:r>
            <w:r w:rsidRPr="00FE6F28">
              <w:rPr>
                <w:rFonts w:ascii="Times New Roman" w:eastAsia="Times New Roman" w:hAnsi="Times New Roman" w:cs="Times New Roman"/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>
              <w:rPr>
                <w:rFonts w:ascii="Times New Roman" w:hAnsi="Times New Roman"/>
                <w:sz w:val="28"/>
                <w:szCs w:val="28"/>
              </w:rPr>
              <w:t>Отдела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</w:t>
            </w:r>
            <w:r w:rsidR="00E97ACC" w:rsidRPr="00E97ACC">
              <w:rPr>
                <w:rFonts w:ascii="Times New Roman" w:hAnsi="Times New Roman" w:cs="Times New Roman"/>
                <w:sz w:val="28"/>
                <w:szCs w:val="28"/>
              </w:rPr>
              <w:t>информационных ресурсах телекоммуникационной сети «Интернет»,</w:t>
            </w:r>
            <w:r w:rsidR="00E97ACC" w:rsidRPr="00DB145D">
              <w:rPr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.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C86771" w:rsidRPr="005F7F35" w:rsidRDefault="00C86771" w:rsidP="00C86771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E6F28" w:rsidRDefault="00C86771" w:rsidP="00FE6F28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>отношение муниципальных служащих, оказывающих муни</w:t>
            </w:r>
            <w:r w:rsidR="00FE6F28">
              <w:rPr>
                <w:rFonts w:ascii="Times New Roman" w:hAnsi="Times New Roman"/>
                <w:sz w:val="28"/>
                <w:szCs w:val="28"/>
              </w:rPr>
              <w:t>ципальную услугу, к заявителям.</w:t>
            </w:r>
          </w:p>
          <w:p w:rsidR="00FE6F28" w:rsidRDefault="00FE6F28" w:rsidP="00FE6F28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28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66E34" w:rsidRPr="00FE6F28" w:rsidRDefault="00C86771" w:rsidP="00FE6F28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FE6F2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F423AD" w:rsidRPr="00F45F0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6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883997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266E34" w:rsidRPr="00025F5C" w:rsidRDefault="00266E34" w:rsidP="00883997">
            <w:pPr>
              <w:tabs>
                <w:tab w:val="num" w:pos="0"/>
              </w:tabs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highlight w:val="red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266E34" w:rsidRPr="00025F5C" w:rsidRDefault="00266E34" w:rsidP="00883997">
            <w:pPr>
              <w:tabs>
                <w:tab w:val="num" w:pos="0"/>
              </w:tabs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E</w:t>
            </w:r>
            <w:r w:rsidRPr="00591146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-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l</w:t>
            </w:r>
            <w:r w:rsidRPr="00591146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: </w:t>
            </w:r>
            <w:r w:rsidR="00591146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Arhiv.blt</w:t>
            </w:r>
            <w:hyperlink r:id="rId10" w:history="1">
              <w:r w:rsidR="00591146" w:rsidRPr="00D123A8">
                <w:rPr>
                  <w:rStyle w:val="a9"/>
                  <w:rFonts w:ascii="Times New Roman" w:hAnsi="Times New Roman" w:cs="Times New Roman"/>
                  <w:sz w:val="28"/>
                  <w:szCs w:val="28"/>
                  <w:lang w:val="en-US" w:eastAsia="en-US"/>
                </w:rPr>
                <w:t>@tatar.ru</w:t>
              </w:r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123D" w:rsidRPr="005F7F35" w:rsidRDefault="00C5123D" w:rsidP="00C5123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ч. 1 ст. 19 Федерального закона № 210-Ф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C15B18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B18" w:rsidRPr="00025F5C" w:rsidRDefault="00C15B18" w:rsidP="00D917C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7. Особенности предоставления 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муниципальной услуги в многофункциональных центрах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B18" w:rsidRPr="00025F5C" w:rsidRDefault="00C15B18" w:rsidP="00447D32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и предоставлении муниципальной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lastRenderedPageBreak/>
              <w:t>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6886" w:rsidRPr="005F7F35" w:rsidRDefault="00C76886" w:rsidP="00C7688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ст. 14 Федерального закона </w:t>
            </w:r>
            <w:r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               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№ 210-ФЗ;</w:t>
            </w:r>
          </w:p>
          <w:p w:rsidR="00C15B18" w:rsidRPr="00025F5C" w:rsidRDefault="00C15B18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FE6F28" w:rsidRPr="00FE6F28" w:rsidRDefault="00FE6F28" w:rsidP="00FE6F2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6F28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FE6F28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</w:t>
      </w:r>
      <w:r w:rsidRPr="00FE6F28">
        <w:rPr>
          <w:rFonts w:ascii="Times New Roman" w:eastAsia="Times New Roman" w:hAnsi="Times New Roman" w:cs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E6F28" w:rsidRPr="00FE6F28" w:rsidRDefault="00FE6F28" w:rsidP="00FE6F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BB6E39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095BCE" w:rsidRPr="005F7F35" w:rsidRDefault="00095BCE" w:rsidP="00095BCE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5F7F35">
        <w:rPr>
          <w:rFonts w:ascii="Times New Roman" w:hAnsi="Times New Roman"/>
          <w:sz w:val="28"/>
          <w:szCs w:val="28"/>
        </w:rPr>
        <w:t>3) направление межведомственных запросов;</w:t>
      </w:r>
    </w:p>
    <w:p w:rsidR="00BB6E39" w:rsidRPr="00025F5C" w:rsidRDefault="00095BCE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) 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организация </w:t>
      </w:r>
      <w:r w:rsidR="00BB6E39" w:rsidRPr="00025F5C">
        <w:rPr>
          <w:rFonts w:ascii="Times New Roman" w:hAnsi="Times New Roman" w:cs="Times New Roman"/>
          <w:sz w:val="28"/>
          <w:szCs w:val="28"/>
        </w:rPr>
        <w:t>прием</w:t>
      </w:r>
      <w:r w:rsidR="004F4348" w:rsidRPr="00025F5C">
        <w:rPr>
          <w:rFonts w:ascii="Times New Roman" w:hAnsi="Times New Roman" w:cs="Times New Roman"/>
          <w:sz w:val="28"/>
          <w:szCs w:val="28"/>
        </w:rPr>
        <w:t>а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 документов по личному составу ликвидируемых организаций на хранение в муниципальный архив;</w:t>
      </w:r>
    </w:p>
    <w:p w:rsidR="00BB6E39" w:rsidRPr="00025F5C" w:rsidRDefault="00095BCE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BB6E39" w:rsidRPr="00025F5C">
        <w:rPr>
          <w:rFonts w:ascii="Times New Roman" w:hAnsi="Times New Roman" w:cs="Times New Roman"/>
          <w:sz w:val="28"/>
          <w:szCs w:val="28"/>
        </w:rPr>
        <w:t>) выдача заявителю результата муниципальной услуги.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представлена в приложении № 3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646783" w:rsidRPr="005F7F35" w:rsidRDefault="00646783" w:rsidP="0064678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646783" w:rsidRPr="005F7F35" w:rsidRDefault="00646783" w:rsidP="0064678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46783" w:rsidRPr="005F7F35" w:rsidRDefault="00646783" w:rsidP="0064678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письменно, в том числе по электронной почте, для получения консультаций о порядке получения муниципальной услуги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E6F28" w:rsidRPr="00A51558" w:rsidRDefault="00FE6F28" w:rsidP="00FE6F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E6F28">
        <w:rPr>
          <w:rFonts w:ascii="Times New Roman" w:eastAsia="Times New Roman" w:hAnsi="Times New Roman" w:cs="Times New Roman"/>
          <w:sz w:val="28"/>
          <w:szCs w:val="28"/>
        </w:rPr>
        <w:t>3.3.1. </w:t>
      </w:r>
      <w:r w:rsidRPr="00FE6F2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итель лично, через доверенное лицо или через МФЦ подает письменное заявление о предоставлении муниципальной услуги</w:t>
      </w:r>
      <w:r w:rsidRPr="00FE6F28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FE6F2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Отдел. Документы могут быть поданы через удаленное рабочее место.</w:t>
      </w:r>
      <w:r w:rsidRPr="00FE6F28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A515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исок удаленных рабоч</w:t>
      </w:r>
      <w:r w:rsidR="00D917CA" w:rsidRPr="00A515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х мест приведен в приложении №4</w:t>
      </w:r>
      <w:r w:rsidRPr="00A515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lastRenderedPageBreak/>
        <w:t>При направлении заявления в электронной форме прилагаются сканированные копии запрашиваемых документов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документами, поступающими через Интернет–приемную, регистрирует поступившее заявление и направляет в электронном виде в Отдел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5F7F35">
        <w:rPr>
          <w:rFonts w:ascii="Times New Roman" w:hAnsi="Times New Roman"/>
          <w:bCs/>
          <w:sz w:val="28"/>
          <w:szCs w:val="28"/>
        </w:rPr>
        <w:t>в течение одного дня с момента поступления запроса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при направлении заявления заявителем в электронной форме уведомляет заявителя в электронной форме о дате приема заявления и присвоенном входящем номере. 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3.3.4. Формирование и направление межведомственных запросов в органы, участвующие в предоставлении муниципальной услуги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3.4.4.1 Специалист 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  <w:lang w:eastAsia="en-US"/>
        </w:rPr>
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просы. 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3.4.4.2. Специалисты поставщиков данных на основании запроса, </w:t>
      </w:r>
      <w:r w:rsidRPr="005F7F35">
        <w:rPr>
          <w:rFonts w:ascii="Times New Roman" w:hAnsi="Times New Roman" w:cs="Times New Roman"/>
          <w:sz w:val="28"/>
          <w:szCs w:val="28"/>
        </w:rPr>
        <w:lastRenderedPageBreak/>
        <w:t>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46783" w:rsidRPr="005F7F35" w:rsidRDefault="00646783" w:rsidP="00D917CA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5. Специалист Отдела  осуществляет проверку сведений, содержащихся в документах, представленных заявителем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9.</w:t>
      </w:r>
      <w:r w:rsidRPr="005F7F35">
        <w:rPr>
          <w:rFonts w:ascii="Times New Roman" w:hAnsi="Times New Roman"/>
          <w:sz w:val="28"/>
          <w:szCs w:val="28"/>
          <w:lang w:val="en-US"/>
        </w:rPr>
        <w:t> </w:t>
      </w:r>
      <w:r w:rsidRPr="005F7F35">
        <w:rPr>
          <w:rFonts w:ascii="Times New Roman" w:hAnsi="Times New Roman"/>
          <w:sz w:val="28"/>
          <w:szCs w:val="28"/>
        </w:rPr>
        <w:t xml:space="preserve">настоящего регламента, в зависимости от способа подачи заявления письменно извещает об этом заявителя. 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</w:t>
      </w:r>
      <w:r w:rsidRPr="005F7F35">
        <w:rPr>
          <w:rFonts w:ascii="Times New Roman" w:hAnsi="Times New Roman" w:cs="Times New Roman"/>
          <w:b/>
          <w:sz w:val="28"/>
          <w:szCs w:val="28"/>
        </w:rPr>
        <w:t>.</w:t>
      </w:r>
    </w:p>
    <w:p w:rsidR="00646783" w:rsidRPr="005F7F35" w:rsidRDefault="00646783" w:rsidP="0064678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Дата предоставления документов, предусмотренных пунктом 2.5. (II этап) настоящего Регламента, устанавливается с учетом сроков подписания договора, определенных пунктом 3.5. настоящего Регламента.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6. Специалист Отдела по результатам рассмотрения заявления и документов подготавливает и направляет на согласование начальнику отдела проект договора о передаче архивных документов на хранение в муниципальный архив (далее – Договор)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направленный на согласование начальнику отдела проект Договора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3.3.7. Начальник Отдела рассматривает проект Договора, визирует и направляет юристу исполкома. 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Результат процедуры: направленный юристу исполкома на согласование проект Договора. 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lastRenderedPageBreak/>
        <w:t xml:space="preserve">3.3.8.  Юрист исполкома в порядке очередности поступления рассматривает проект Договора, согласовывает и направляет на подпись руководителю исполкома. 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В случае наличия существенных замечаний возвращает Договор на доработку с письменным указанием недоработок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 одного дня с момента окончания предыдущей процедуры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направленный на подпись руководителю  исполкома или возвращенный на доработку начальнику Отдела проект Договора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3.3.9. Руководитель исполкома в порядке очередности поступления подписывает Договор и направляет его начальнику Отдела для передачи заявителю.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подписанный руководителем исполкома Договор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10. Специалист Отдела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оответствии с п. 2.5. (II этап)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лучения подписанного руководителем исполкома  Договора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646783" w:rsidRPr="005F7F35" w:rsidRDefault="00646783" w:rsidP="00646783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5F7F35">
        <w:rPr>
          <w:rFonts w:ascii="Times New Roman" w:hAnsi="Times New Roman"/>
          <w:b w:val="0"/>
          <w:sz w:val="28"/>
          <w:szCs w:val="28"/>
        </w:rPr>
        <w:t>3.3.11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646783" w:rsidRPr="005F7F35" w:rsidRDefault="00646783" w:rsidP="00646783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5F7F35">
        <w:rPr>
          <w:rFonts w:ascii="Times New Roman" w:hAnsi="Times New Roman"/>
          <w:b w:val="0"/>
          <w:sz w:val="28"/>
          <w:szCs w:val="28"/>
        </w:rPr>
        <w:t>3.3.12. Специалист Отдела осуществляет проверку:</w:t>
      </w:r>
    </w:p>
    <w:p w:rsidR="00646783" w:rsidRPr="005F7F35" w:rsidRDefault="00646783" w:rsidP="00646783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5F7F35">
        <w:rPr>
          <w:rFonts w:ascii="Times New Roman" w:hAnsi="Times New Roman"/>
          <w:b w:val="0"/>
          <w:sz w:val="28"/>
          <w:szCs w:val="28"/>
        </w:rPr>
        <w:t>полноты состава документов;</w:t>
      </w:r>
    </w:p>
    <w:p w:rsidR="00646783" w:rsidRPr="005F7F35" w:rsidRDefault="00646783" w:rsidP="00646783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5F7F35">
        <w:rPr>
          <w:rFonts w:ascii="Times New Roman" w:hAnsi="Times New Roman"/>
          <w:b w:val="0"/>
          <w:sz w:val="28"/>
          <w:szCs w:val="28"/>
        </w:rPr>
        <w:t>комплектности документов;</w:t>
      </w:r>
    </w:p>
    <w:p w:rsidR="00646783" w:rsidRPr="005F7F35" w:rsidRDefault="00646783" w:rsidP="00646783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5F7F35">
        <w:rPr>
          <w:rFonts w:ascii="Times New Roman" w:hAnsi="Times New Roman"/>
          <w:b w:val="0"/>
          <w:sz w:val="28"/>
          <w:szCs w:val="28"/>
        </w:rPr>
        <w:t>соответствия документов установленным формам;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а рассмотрение ЭПМК Управления  документов;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правляет на рассмотрение ЭПМК Управления документы</w:t>
      </w:r>
      <w:r w:rsidRPr="005F7F35">
        <w:rPr>
          <w:rStyle w:val="bt1br"/>
          <w:sz w:val="28"/>
          <w:szCs w:val="28"/>
        </w:rPr>
        <w:t xml:space="preserve"> </w:t>
      </w:r>
      <w:r w:rsidRPr="005F7F35">
        <w:rPr>
          <w:rFonts w:ascii="Times New Roman" w:hAnsi="Times New Roman"/>
          <w:sz w:val="28"/>
          <w:szCs w:val="28"/>
        </w:rPr>
        <w:t xml:space="preserve">с заключениями муниципального архива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поступления документов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: направленные на согласование в Управление</w:t>
      </w:r>
      <w:r w:rsidRPr="005F7F35">
        <w:rPr>
          <w:rStyle w:val="a7"/>
          <w:sz w:val="28"/>
          <w:szCs w:val="28"/>
        </w:rPr>
        <w:footnoteReference w:id="3"/>
      </w:r>
      <w:r w:rsidRPr="005F7F35">
        <w:rPr>
          <w:rFonts w:ascii="Times New Roman" w:hAnsi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lastRenderedPageBreak/>
        <w:t>3.3.13. Специалист Отдела после поступления из Управления документов,  информирует заявителя о принятом решении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В случае отказа ЭПМК Управления в согласовании документов вручает представителю заявителя лично или направляет по почте заявителю документы с письменным указанием ЭПМК Управления  причины отказа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документов из Управления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: извещение заявителя о дате представления документов на хранение или об отказе Управления в согласовании документов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3.3.14. Специалист Отдела при  приеме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 (приложение №2)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е более 10 дел - 2 дня;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е более 20 дел - 4 дня;</w:t>
      </w:r>
    </w:p>
    <w:p w:rsidR="00646783" w:rsidRPr="005F7F35" w:rsidRDefault="00646783" w:rsidP="0064678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не более 50 дел - 10 дней. 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и поступлении на хранение свыше  50 дел, срок предоставления муниципальной услуги определяется начальником Отдела и не должен превышать срока, установленного федеральным законодательством. Заявитель о сроке предоставления услуги уведомляется</w:t>
      </w:r>
      <w:r w:rsidRPr="005F7F35">
        <w:rPr>
          <w:rFonts w:ascii="Times New Roman" w:hAnsi="Times New Roman"/>
          <w:strike/>
          <w:sz w:val="28"/>
          <w:szCs w:val="28"/>
        </w:rPr>
        <w:t xml:space="preserve"> </w:t>
      </w:r>
      <w:r w:rsidRPr="005F7F35">
        <w:rPr>
          <w:rFonts w:ascii="Times New Roman" w:hAnsi="Times New Roman"/>
          <w:sz w:val="28"/>
          <w:szCs w:val="28"/>
        </w:rPr>
        <w:t>в течение двух дней с момента поступления документов.</w:t>
      </w:r>
    </w:p>
    <w:p w:rsidR="00646783" w:rsidRDefault="00646783" w:rsidP="00D917C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: выданный заявител</w:t>
      </w:r>
      <w:r w:rsidR="00D917CA">
        <w:rPr>
          <w:rFonts w:ascii="Times New Roman" w:hAnsi="Times New Roman"/>
          <w:sz w:val="28"/>
          <w:szCs w:val="28"/>
        </w:rPr>
        <w:t>ю акт приема-передачи документов</w:t>
      </w:r>
    </w:p>
    <w:p w:rsidR="00646783" w:rsidRPr="005F7F35" w:rsidRDefault="00646783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lastRenderedPageBreak/>
        <w:t xml:space="preserve">3.4.1.  Заявитель вправе обратиться для получения муниципальной услуги в МФЦ. 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>
        <w:rPr>
          <w:rFonts w:ascii="Times New Roman" w:eastAsia="Times New Roman" w:hAnsi="Times New Roman" w:cs="Courier New"/>
          <w:sz w:val="28"/>
          <w:szCs w:val="28"/>
        </w:rPr>
        <w:t>3.5</w:t>
      </w:r>
      <w:r w:rsidRPr="00FE6F28">
        <w:rPr>
          <w:rFonts w:ascii="Times New Roman" w:eastAsia="Times New Roman" w:hAnsi="Times New Roman" w:cs="Courier New"/>
          <w:sz w:val="28"/>
          <w:szCs w:val="28"/>
        </w:rPr>
        <w:t xml:space="preserve">. Исправление технических ошибок. 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>
        <w:rPr>
          <w:rFonts w:ascii="Times New Roman" w:eastAsia="Times New Roman" w:hAnsi="Times New Roman" w:cs="Courier New"/>
          <w:sz w:val="28"/>
          <w:szCs w:val="28"/>
        </w:rPr>
        <w:t>3.5</w:t>
      </w:r>
      <w:r w:rsidRPr="00FE6F28">
        <w:rPr>
          <w:rFonts w:ascii="Times New Roman" w:eastAsia="Times New Roman" w:hAnsi="Times New Roman" w:cs="Courier New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>заявление об исправлении технической ошибки (приложение №6);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>
        <w:rPr>
          <w:rFonts w:ascii="Times New Roman" w:eastAsia="Times New Roman" w:hAnsi="Times New Roman" w:cs="Courier New"/>
          <w:sz w:val="28"/>
          <w:szCs w:val="28"/>
        </w:rPr>
        <w:t>3.5.</w:t>
      </w:r>
      <w:r w:rsidRPr="00FE6F28">
        <w:rPr>
          <w:rFonts w:ascii="Times New Roman" w:eastAsia="Times New Roman" w:hAnsi="Times New Roman" w:cs="Courier New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>
        <w:rPr>
          <w:rFonts w:ascii="Times New Roman" w:eastAsia="Times New Roman" w:hAnsi="Times New Roman" w:cs="Courier New"/>
          <w:sz w:val="28"/>
          <w:szCs w:val="28"/>
        </w:rPr>
        <w:t>3.5</w:t>
      </w:r>
      <w:r w:rsidRPr="00FE6F28">
        <w:rPr>
          <w:rFonts w:ascii="Times New Roman" w:eastAsia="Times New Roman" w:hAnsi="Times New Roman" w:cs="Courier New"/>
          <w:sz w:val="28"/>
          <w:szCs w:val="28"/>
        </w:rPr>
        <w:t>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lastRenderedPageBreak/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E6F28" w:rsidRPr="00FE6F28" w:rsidRDefault="00FE6F28" w:rsidP="00FE6F28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</w:rPr>
      </w:pPr>
      <w:r w:rsidRPr="00FE6F28">
        <w:rPr>
          <w:rFonts w:ascii="Times New Roman" w:eastAsia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BB6E39" w:rsidRPr="00025F5C" w:rsidRDefault="00BB6E39" w:rsidP="00646783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FE6F28" w:rsidRDefault="00BB6E39" w:rsidP="00447D32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E6F28">
        <w:rPr>
          <w:rFonts w:ascii="Times New Roman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BB6E39" w:rsidRPr="00FE6F28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</w:t>
      </w:r>
      <w:r w:rsidR="00591146">
        <w:rPr>
          <w:rFonts w:ascii="Times New Roman" w:hAnsi="Times New Roman" w:cs="Times New Roman"/>
          <w:sz w:val="28"/>
          <w:szCs w:val="28"/>
        </w:rPr>
        <w:t>Балтасинского</w:t>
      </w:r>
      <w:r w:rsidR="00A664BA">
        <w:rPr>
          <w:rFonts w:ascii="Times New Roman" w:hAnsi="Times New Roman" w:cs="Times New Roman"/>
          <w:sz w:val="28"/>
          <w:szCs w:val="28"/>
        </w:rPr>
        <w:t xml:space="preserve"> районного </w:t>
      </w:r>
      <w:r w:rsidRPr="00025F5C">
        <w:rPr>
          <w:rFonts w:ascii="Times New Roman" w:hAnsi="Times New Roman" w:cs="Times New Roman"/>
          <w:sz w:val="28"/>
          <w:szCs w:val="28"/>
        </w:rPr>
        <w:t>исполнительного комитета представляются справки о результатах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132BAD">
        <w:rPr>
          <w:rFonts w:ascii="Times New Roman" w:hAnsi="Times New Roman" w:cs="Times New Roman"/>
          <w:sz w:val="28"/>
          <w:szCs w:val="28"/>
        </w:rPr>
        <w:t>начальником организационно-общего отдела исполкома 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B6E39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.4. Начальник архивного отдела </w:t>
      </w:r>
      <w:r w:rsidR="00132BAD">
        <w:rPr>
          <w:rFonts w:ascii="Times New Roman" w:hAnsi="Times New Roman" w:cs="Times New Roman"/>
          <w:sz w:val="28"/>
          <w:szCs w:val="28"/>
        </w:rPr>
        <w:t xml:space="preserve">Балтасинского районного </w:t>
      </w:r>
      <w:r w:rsidRPr="00025F5C">
        <w:rPr>
          <w:rFonts w:ascii="Times New Roman" w:hAnsi="Times New Roman" w:cs="Times New Roman"/>
          <w:sz w:val="28"/>
          <w:szCs w:val="28"/>
        </w:rPr>
        <w:t>испол</w:t>
      </w:r>
      <w:r w:rsidR="00132BAD">
        <w:rPr>
          <w:rFonts w:ascii="Times New Roman" w:hAnsi="Times New Roman" w:cs="Times New Roman"/>
          <w:sz w:val="28"/>
          <w:szCs w:val="28"/>
        </w:rPr>
        <w:t xml:space="preserve">нительного </w:t>
      </w:r>
      <w:r w:rsidRPr="00025F5C">
        <w:rPr>
          <w:rFonts w:ascii="Times New Roman" w:hAnsi="Times New Roman" w:cs="Times New Roman"/>
          <w:sz w:val="28"/>
          <w:szCs w:val="28"/>
        </w:rPr>
        <w:t>ком</w:t>
      </w:r>
      <w:r w:rsidR="00132BAD">
        <w:rPr>
          <w:rFonts w:ascii="Times New Roman" w:hAnsi="Times New Roman" w:cs="Times New Roman"/>
          <w:sz w:val="28"/>
          <w:szCs w:val="28"/>
        </w:rPr>
        <w:t xml:space="preserve">итета </w:t>
      </w:r>
      <w:r w:rsidRPr="00025F5C">
        <w:rPr>
          <w:rFonts w:ascii="Times New Roman" w:hAnsi="Times New Roman" w:cs="Times New Roman"/>
          <w:sz w:val="28"/>
          <w:szCs w:val="28"/>
        </w:rPr>
        <w:t>несет ответственность за несвоевременное рассмотрение обращений заявителей.</w:t>
      </w:r>
    </w:p>
    <w:p w:rsidR="00646783" w:rsidRPr="005F7F35" w:rsidRDefault="00646783" w:rsidP="00646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</w:t>
      </w:r>
      <w:r w:rsidRPr="005F7F35">
        <w:rPr>
          <w:rFonts w:ascii="Times New Roman" w:hAnsi="Times New Roman"/>
          <w:sz w:val="28"/>
          <w:szCs w:val="28"/>
        </w:rPr>
        <w:lastRenderedPageBreak/>
        <w:t xml:space="preserve">деятельности </w:t>
      </w:r>
      <w:r>
        <w:rPr>
          <w:rFonts w:ascii="Times New Roman" w:hAnsi="Times New Roman"/>
          <w:sz w:val="28"/>
          <w:szCs w:val="28"/>
        </w:rPr>
        <w:t>Отдела</w:t>
      </w:r>
      <w:r w:rsidRPr="005F7F35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46783" w:rsidRPr="00025F5C" w:rsidRDefault="00646783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24143" w:rsidRPr="00424143" w:rsidRDefault="00424143" w:rsidP="00424143">
      <w:pPr>
        <w:autoSpaceDE w:val="0"/>
        <w:autoSpaceDN w:val="0"/>
        <w:adjustRightInd w:val="0"/>
        <w:spacing w:before="108"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24143">
        <w:rPr>
          <w:rFonts w:ascii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решений и</w:t>
      </w:r>
      <w:r w:rsidRPr="004241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24143">
        <w:rPr>
          <w:rFonts w:ascii="Times New Roman" w:hAnsi="Times New Roman" w:cs="Times New Roman"/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правовыми актами Балтасинского муниципального района для предоставления муниципальной услуги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правовыми актами Балтасинского  муниципального района для предоставления муниципальной услуги, у заявителя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правовыми актами Балтасинского   муниципального района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правовыми актами Балтасинского  муниципального района;</w:t>
      </w:r>
    </w:p>
    <w:p w:rsidR="00424143" w:rsidRPr="00424143" w:rsidRDefault="00424143" w:rsidP="00424143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Балтасинского муниципального района (http://www. </w:t>
      </w:r>
      <w:r w:rsidRPr="00424143">
        <w:rPr>
          <w:rFonts w:ascii="Times New Roman" w:hAnsi="Times New Roman" w:cs="Times New Roman"/>
          <w:sz w:val="28"/>
          <w:szCs w:val="28"/>
          <w:lang w:val="en-US"/>
        </w:rPr>
        <w:t>baltasi</w:t>
      </w:r>
      <w:r w:rsidRPr="00424143">
        <w:rPr>
          <w:rFonts w:ascii="Times New Roman" w:hAnsi="Times New Roman" w:cs="Times New Roman"/>
          <w:sz w:val="28"/>
          <w:szCs w:val="28"/>
        </w:rPr>
        <w:t>.</w:t>
      </w:r>
      <w:r w:rsidRPr="00424143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424143">
        <w:rPr>
          <w:rFonts w:ascii="Times New Roman" w:hAnsi="Times New Roman" w:cs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1" w:history="1">
        <w:r w:rsidRPr="00424143">
          <w:rPr>
            <w:rFonts w:ascii="Times New Roman" w:hAnsi="Times New Roman" w:cs="Times New Roman"/>
            <w:sz w:val="28"/>
            <w:szCs w:val="28"/>
            <w:u w:val="single"/>
          </w:rPr>
          <w:t>http://uslugi.tatar.ru/</w:t>
        </w:r>
      </w:hyperlink>
      <w:r w:rsidRPr="00424143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</w:t>
      </w:r>
      <w:r w:rsidRPr="00424143">
        <w:rPr>
          <w:rFonts w:ascii="Times New Roman" w:hAnsi="Times New Roman" w:cs="Times New Roman"/>
          <w:sz w:val="28"/>
          <w:szCs w:val="28"/>
        </w:rPr>
        <w:lastRenderedPageBreak/>
        <w:t>актами Российской Федерации, нормативными правовыми актами Республики Татарстан, а также в иных формах;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24143" w:rsidRPr="00424143" w:rsidRDefault="00424143" w:rsidP="0042414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027CE" w:rsidRPr="00025F5C" w:rsidRDefault="00424143" w:rsidP="00471E0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4143">
        <w:rPr>
          <w:rFonts w:ascii="Times New Roman" w:hAnsi="Times New Roman" w:cs="Times New Roman"/>
          <w:sz w:val="28"/>
          <w:szCs w:val="28"/>
        </w:rPr>
        <w:br w:type="page"/>
      </w: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pacing w:val="-6"/>
          <w:sz w:val="28"/>
          <w:szCs w:val="28"/>
        </w:rPr>
        <w:sectPr w:rsidR="00BB6E39" w:rsidRPr="00025F5C" w:rsidSect="00447D32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FE6F28" w:rsidRDefault="00FE6F28" w:rsidP="00FE6F2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E6F28" w:rsidRDefault="00FE6F28" w:rsidP="00FE6F2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E6F28" w:rsidRDefault="00FE6F28" w:rsidP="00FE6F2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E6F28">
        <w:rPr>
          <w:rFonts w:ascii="Times New Roman" w:eastAsia="Times New Roman" w:hAnsi="Times New Roman" w:cs="Times New Roman"/>
          <w:sz w:val="28"/>
          <w:szCs w:val="28"/>
        </w:rPr>
        <w:t>Приложение №1</w:t>
      </w:r>
    </w:p>
    <w:p w:rsidR="00FE6F28" w:rsidRPr="00FE6F28" w:rsidRDefault="00FE6F28" w:rsidP="00FE6F2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E6F28" w:rsidRPr="00FE6F28" w:rsidRDefault="00FE6F28" w:rsidP="00FE6F28">
      <w:pPr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FE6F28">
        <w:rPr>
          <w:rFonts w:ascii="Times New Roman" w:eastAsia="Times New Roman" w:hAnsi="Times New Roman" w:cs="Times New Roman"/>
          <w:sz w:val="28"/>
          <w:szCs w:val="28"/>
        </w:rPr>
        <w:t xml:space="preserve">В  </w:t>
      </w:r>
    </w:p>
    <w:p w:rsidR="00FE6F28" w:rsidRPr="00FE6F28" w:rsidRDefault="00FE6F28" w:rsidP="00FE6F28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FE6F28">
        <w:rPr>
          <w:rFonts w:ascii="Times New Roman" w:eastAsia="Times New Roman" w:hAnsi="Times New Roman" w:cs="Times New Roman"/>
          <w:sz w:val="20"/>
          <w:szCs w:val="20"/>
        </w:rPr>
        <w:t>(наименование органа местного самоуправления</w:t>
      </w:r>
    </w:p>
    <w:p w:rsidR="00FE6F28" w:rsidRPr="00FE6F28" w:rsidRDefault="00FE6F28" w:rsidP="00FE6F28">
      <w:pPr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</w:p>
    <w:p w:rsidR="00FE6F28" w:rsidRPr="00FE6F28" w:rsidRDefault="00FE6F28" w:rsidP="00FE6F28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FE6F28">
        <w:rPr>
          <w:rFonts w:ascii="Times New Roman" w:eastAsia="Times New Roman" w:hAnsi="Times New Roman" w:cs="Times New Roman"/>
          <w:sz w:val="20"/>
          <w:szCs w:val="20"/>
        </w:rPr>
        <w:t>муниципального образования)</w:t>
      </w:r>
    </w:p>
    <w:p w:rsidR="00FE6F28" w:rsidRPr="00FE6F28" w:rsidRDefault="00FE6F28" w:rsidP="00FE6F28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FE6F28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от </w:t>
      </w:r>
      <w:r w:rsidRPr="00FE6F28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FE6F28" w:rsidRPr="00FE6F28" w:rsidRDefault="00FE6F28" w:rsidP="00FE6F28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pacing w:val="-7"/>
          <w:sz w:val="20"/>
          <w:szCs w:val="20"/>
        </w:rPr>
      </w:pPr>
      <w:r w:rsidRPr="00FE6F28">
        <w:rPr>
          <w:rFonts w:ascii="Times New Roman" w:eastAsia="Times New Roman" w:hAnsi="Times New Roman" w:cs="Times New Roman"/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 w:rsidRPr="00FE6F28">
        <w:rPr>
          <w:rFonts w:ascii="Times New Roman" w:eastAsia="Times New Roman" w:hAnsi="Times New Roman" w:cs="Times New Roman"/>
          <w:spacing w:val="-7"/>
          <w:sz w:val="20"/>
          <w:szCs w:val="20"/>
        </w:rPr>
        <w:t>)</w:t>
      </w:r>
    </w:p>
    <w:p w:rsidR="00FE6F28" w:rsidRPr="00FE6F28" w:rsidRDefault="00FE6F28" w:rsidP="00FE6F28">
      <w:pPr>
        <w:widowControl w:val="0"/>
        <w:tabs>
          <w:tab w:val="left" w:pos="1701"/>
        </w:tabs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sz w:val="24"/>
          <w:szCs w:val="24"/>
        </w:rPr>
      </w:pPr>
    </w:p>
    <w:p w:rsidR="00471E0E" w:rsidRPr="005F7F35" w:rsidRDefault="00471E0E" w:rsidP="00471E0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ЛЕНИЕ</w:t>
      </w:r>
    </w:p>
    <w:p w:rsidR="00471E0E" w:rsidRPr="005F7F35" w:rsidRDefault="00471E0E" w:rsidP="00471E0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о приеме документов по личному составу ликвидируемой организации на хранение в муниципальный архив                                          </w:t>
      </w:r>
    </w:p>
    <w:p w:rsidR="00471E0E" w:rsidRPr="005F7F35" w:rsidRDefault="00471E0E" w:rsidP="00471E0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                                                             </w:t>
      </w:r>
    </w:p>
    <w:p w:rsidR="00471E0E" w:rsidRPr="005F7F35" w:rsidRDefault="00471E0E" w:rsidP="00471E0E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ab/>
        <w:t xml:space="preserve">Прошу рассмотреть вопрос о приеме документов по личному составу за _____________ (крайние даты документов), образованных в результате деятельности _________________ (название организации) в связи с ликвидацией на основании _________________ (наименование документа, подтверждающий факт ликвидации, прекращения деятельности организации). </w:t>
      </w:r>
      <w:r w:rsidRPr="005F7F35">
        <w:rPr>
          <w:rFonts w:ascii="Times New Roman" w:hAnsi="Times New Roman"/>
          <w:sz w:val="28"/>
          <w:szCs w:val="28"/>
        </w:rPr>
        <w:tab/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 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5F7F35">
        <w:rPr>
          <w:rFonts w:ascii="Times New Roman" w:eastAsia="Calibri" w:hAnsi="Times New Roman"/>
          <w:sz w:val="28"/>
          <w:szCs w:val="28"/>
          <w:lang w:eastAsia="en-US"/>
        </w:rPr>
        <w:t>К заявлению прилагаются следующие отсканированные документы: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1. Копия Устава (положения) организации.  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2. В подтверждение факта ликвидации юридического лица представляется один из документов: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учредителей о ликвидации;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суда, в том числе о признание юридического лица несостоятельным (банкротом);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 В подтверждение факта прекращения предпринимательской деятельности представляется один из документов: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 суда, в том числе о признании несостоятельным (банкротом);</w:t>
      </w:r>
    </w:p>
    <w:p w:rsidR="00471E0E" w:rsidRPr="005F7F35" w:rsidRDefault="00471E0E" w:rsidP="00471E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471E0E" w:rsidRPr="005F7F35" w:rsidTr="00BE23B7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71E0E" w:rsidRPr="005F7F35" w:rsidRDefault="00471E0E" w:rsidP="00BE23B7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71E0E" w:rsidRPr="005F7F35" w:rsidTr="00BE23B7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471E0E" w:rsidRPr="005F7F35" w:rsidRDefault="00471E0E" w:rsidP="00BE23B7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FE6F28" w:rsidRDefault="00FE6F28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FE6F28" w:rsidRDefault="00FE6F28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FE6F28" w:rsidRDefault="00FE6F28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FE6F28" w:rsidRDefault="00FE6F28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618FD" w:rsidRDefault="00B618FD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E3621A" w:rsidRDefault="00E3621A" w:rsidP="004D0CB2">
      <w:pPr>
        <w:autoSpaceDE w:val="0"/>
        <w:autoSpaceDN w:val="0"/>
        <w:adjustRightInd w:val="0"/>
        <w:spacing w:after="0" w:line="240" w:lineRule="auto"/>
        <w:ind w:left="4253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E3621A">
      <w:pPr>
        <w:autoSpaceDE w:val="0"/>
        <w:autoSpaceDN w:val="0"/>
        <w:adjustRightInd w:val="0"/>
        <w:spacing w:after="0" w:line="240" w:lineRule="auto"/>
        <w:ind w:left="4253"/>
        <w:jc w:val="right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риложение № 2</w:t>
      </w:r>
    </w:p>
    <w:p w:rsidR="00BB6E39" w:rsidRPr="00025F5C" w:rsidRDefault="00BB6E39" w:rsidP="004D0CB2">
      <w:pPr>
        <w:spacing w:after="0" w:line="240" w:lineRule="auto"/>
        <w:ind w:left="425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49"/>
        <w:gridCol w:w="310"/>
        <w:gridCol w:w="4512"/>
      </w:tblGrid>
      <w:tr w:rsidR="004D0CB2" w:rsidRPr="00FC6ACC" w:rsidTr="003D4893">
        <w:tc>
          <w:tcPr>
            <w:tcW w:w="4749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УТВЕРЖДАЮ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___________________________________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___________________________________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  <w:t>организации –сдатчика)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Подпись               Расшифровка подписи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5"/>
                <w:szCs w:val="25"/>
                <w:vertAlign w:val="superscript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Дата                     Печать</w:t>
            </w:r>
          </w:p>
        </w:tc>
        <w:tc>
          <w:tcPr>
            <w:tcW w:w="310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5"/>
                <w:szCs w:val="25"/>
              </w:rPr>
            </w:pPr>
          </w:p>
        </w:tc>
        <w:tc>
          <w:tcPr>
            <w:tcW w:w="4512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УТВЕРЖДАЮ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__________________________________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__________________________________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vertAlign w:val="superscript"/>
                <w:lang w:eastAsia="en-US"/>
              </w:rPr>
              <w:t>организации –приемщика)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Подпись              Расшифровка подписи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5"/>
                <w:szCs w:val="25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Дата                     Печать</w:t>
            </w:r>
          </w:p>
        </w:tc>
      </w:tr>
    </w:tbl>
    <w:p w:rsidR="004D0CB2" w:rsidRPr="00FC6ACC" w:rsidRDefault="004D0CB2" w:rsidP="004D0CB2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5"/>
          <w:szCs w:val="25"/>
        </w:rPr>
      </w:pP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 xml:space="preserve">                   АКТ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___________ № ___________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 xml:space="preserve">   </w:t>
      </w:r>
      <w:r w:rsidRPr="00FC6ACC"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  <w:t>(дата)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приема-передачи архивных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документов на хранение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_______________________________________________________________________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  <w:t>(основание передачи)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_______________________________________________________________________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  <w:t>(название передаваемого фонда)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___________________________________________________________________ сдал,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  <w:t>(название организации-сдатчика)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_________________________________________________________________ принял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vertAlign w:val="superscript"/>
          <w:lang w:eastAsia="en-US"/>
        </w:rPr>
        <w:t>(название организации-приемщика)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документы названного фонда и научно-справочный аппарат к ним: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75"/>
        <w:gridCol w:w="3578"/>
        <w:gridCol w:w="1984"/>
        <w:gridCol w:w="1985"/>
        <w:gridCol w:w="1984"/>
      </w:tblGrid>
      <w:tr w:rsidR="004D0CB2" w:rsidRPr="00FC6ACC" w:rsidTr="00BE23B7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 xml:space="preserve">N  </w:t>
            </w: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br/>
              <w:t xml:space="preserve">п/п 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 xml:space="preserve">Название, номер  </w:t>
            </w: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br/>
              <w:t xml:space="preserve">описи    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 xml:space="preserve">Количество  </w:t>
            </w: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br/>
              <w:t xml:space="preserve">экземпляров  </w:t>
            </w: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br/>
              <w:t xml:space="preserve">описи     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 xml:space="preserve">Количество  </w:t>
            </w: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br/>
              <w:t xml:space="preserve">ед. хр.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 xml:space="preserve">Примечания </w:t>
            </w:r>
          </w:p>
        </w:tc>
      </w:tr>
      <w:tr w:rsidR="004D0CB2" w:rsidRPr="00FC6ACC" w:rsidTr="00BE23B7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>1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/>
                <w:sz w:val="25"/>
                <w:szCs w:val="25"/>
                <w:lang w:eastAsia="en-US"/>
              </w:rPr>
              <w:t>5</w:t>
            </w:r>
          </w:p>
        </w:tc>
      </w:tr>
      <w:tr w:rsidR="004D0CB2" w:rsidRPr="00FC6ACC" w:rsidTr="00BE23B7">
        <w:trPr>
          <w:cantSplit/>
          <w:trHeight w:val="12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</w:p>
        </w:tc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0CB2" w:rsidRPr="00FC6ACC" w:rsidRDefault="004D0CB2" w:rsidP="00BE23B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5"/>
                <w:szCs w:val="25"/>
                <w:lang w:eastAsia="en-US"/>
              </w:rPr>
            </w:pPr>
          </w:p>
        </w:tc>
      </w:tr>
    </w:tbl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/>
          <w:sz w:val="25"/>
          <w:szCs w:val="25"/>
          <w:lang w:eastAsia="en-US"/>
        </w:rPr>
      </w:pP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 xml:space="preserve">    Итого принято ________________________________________ ед. хр.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064"/>
        <w:gridCol w:w="281"/>
        <w:gridCol w:w="4793"/>
      </w:tblGrid>
      <w:tr w:rsidR="004D0CB2" w:rsidRPr="00FC6ACC" w:rsidTr="00BE23B7">
        <w:tc>
          <w:tcPr>
            <w:tcW w:w="5211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Передачу произвели: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Должность      Подпись     Расшифровка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 xml:space="preserve">                                            подписи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5"/>
                <w:szCs w:val="25"/>
                <w:vertAlign w:val="superscript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 xml:space="preserve">Дата                     </w:t>
            </w:r>
          </w:p>
        </w:tc>
        <w:tc>
          <w:tcPr>
            <w:tcW w:w="284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5"/>
                <w:szCs w:val="25"/>
              </w:rPr>
            </w:pPr>
          </w:p>
        </w:tc>
        <w:tc>
          <w:tcPr>
            <w:tcW w:w="4929" w:type="dxa"/>
          </w:tcPr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Прием произвели: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>Должность    Подпись     Расшифровка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 xml:space="preserve">                                            подписи</w:t>
            </w:r>
          </w:p>
          <w:p w:rsidR="004D0CB2" w:rsidRPr="00FC6ACC" w:rsidRDefault="004D0CB2" w:rsidP="00BE23B7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5"/>
                <w:szCs w:val="25"/>
              </w:rPr>
            </w:pPr>
            <w:r w:rsidRPr="00FC6ACC">
              <w:rPr>
                <w:rFonts w:ascii="Times New Roman" w:eastAsia="Calibri" w:hAnsi="Times New Roman" w:cs="Times New Roman"/>
                <w:sz w:val="25"/>
                <w:szCs w:val="25"/>
                <w:lang w:eastAsia="en-US"/>
              </w:rPr>
              <w:t xml:space="preserve">Дата                     </w:t>
            </w:r>
          </w:p>
        </w:tc>
      </w:tr>
    </w:tbl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Фонду присвоен № ____________________________________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Изменения в учетные документы внесены</w:t>
      </w: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</w:p>
    <w:p w:rsidR="004D0CB2" w:rsidRPr="00FC6ACC" w:rsidRDefault="004D0CB2" w:rsidP="004D0CB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Должность                                   Подпись                                    Расшифровка подписи</w:t>
      </w:r>
    </w:p>
    <w:p w:rsidR="00BB6E39" w:rsidRPr="00FC6ACC" w:rsidRDefault="004D0CB2" w:rsidP="004D0CB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5"/>
          <w:szCs w:val="25"/>
          <w:lang w:eastAsia="en-US"/>
        </w:rPr>
      </w:pPr>
      <w:r w:rsidRPr="00FC6ACC">
        <w:rPr>
          <w:rFonts w:ascii="Times New Roman" w:eastAsia="Calibri" w:hAnsi="Times New Roman"/>
          <w:sz w:val="25"/>
          <w:szCs w:val="25"/>
          <w:lang w:eastAsia="en-US"/>
        </w:rPr>
        <w:t>Дата</w:t>
      </w:r>
    </w:p>
    <w:p w:rsidR="00B618FD" w:rsidRDefault="00B618FD" w:rsidP="00B618FD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E3621A" w:rsidRDefault="00E3621A" w:rsidP="00B618FD">
      <w:pPr>
        <w:spacing w:after="0" w:line="240" w:lineRule="auto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E3621A" w:rsidRDefault="00E3621A" w:rsidP="00B618FD">
      <w:pPr>
        <w:spacing w:after="0" w:line="240" w:lineRule="auto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E3621A" w:rsidRDefault="00E3621A" w:rsidP="00B618FD">
      <w:pPr>
        <w:spacing w:after="0" w:line="240" w:lineRule="auto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E3621A" w:rsidRDefault="00E3621A" w:rsidP="00B618FD">
      <w:pPr>
        <w:spacing w:after="0" w:line="240" w:lineRule="auto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BB6E39" w:rsidRPr="00025F5C" w:rsidRDefault="008B4BC2" w:rsidP="00B618FD">
      <w:pPr>
        <w:spacing w:after="0" w:line="240" w:lineRule="auto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lastRenderedPageBreak/>
        <w:t>П</w:t>
      </w:r>
      <w:r w:rsidR="00BB6E39" w:rsidRPr="00025F5C">
        <w:rPr>
          <w:rFonts w:ascii="Times New Roman" w:hAnsi="Times New Roman" w:cs="Times New Roman"/>
          <w:spacing w:val="-6"/>
          <w:sz w:val="28"/>
          <w:szCs w:val="28"/>
        </w:rPr>
        <w:t>риложение № 3</w:t>
      </w:r>
    </w:p>
    <w:p w:rsidR="008B4BC2" w:rsidRPr="005F7F35" w:rsidRDefault="008B4BC2" w:rsidP="008B4BC2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Блок-схема последовательности действий</w:t>
      </w:r>
    </w:p>
    <w:p w:rsidR="008B4BC2" w:rsidRPr="005F7F35" w:rsidRDefault="008B4BC2" w:rsidP="008B4BC2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5F7F35">
        <w:rPr>
          <w:rFonts w:ascii="Times New Roman" w:hAnsi="Times New Roman" w:cs="Times New Roman"/>
          <w:sz w:val="28"/>
          <w:szCs w:val="28"/>
          <w:lang w:eastAsia="zh-CN"/>
        </w:rPr>
        <w:t>услуги</w:t>
      </w:r>
    </w:p>
    <w:p w:rsidR="006827AF" w:rsidRDefault="008B4BC2" w:rsidP="006827AF">
      <w:pPr>
        <w:ind w:left="-567" w:right="-143"/>
        <w:jc w:val="center"/>
        <w:rPr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object w:dxaOrig="10155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5.05pt" o:ole="">
            <v:imagedata r:id="rId12" o:title=""/>
          </v:shape>
          <o:OLEObject Type="Embed" ProgID="Visio.Drawing.11" ShapeID="_x0000_i1025" DrawAspect="Content" ObjectID="_1538463829" r:id="rId13"/>
        </w:object>
      </w:r>
      <w:r w:rsidR="006827AF" w:rsidRPr="00557E5B">
        <w:rPr>
          <w:sz w:val="28"/>
          <w:szCs w:val="28"/>
        </w:rPr>
        <w:object w:dxaOrig="13701" w:dyaOrig="21276">
          <v:shape id="_x0000_i1026" type="#_x0000_t75" style="width:471.35pt;height:722.5pt" o:ole="">
            <v:imagedata r:id="rId14" o:title=""/>
          </v:shape>
          <o:OLEObject Type="Embed" ProgID="Visio.Drawing.11" ShapeID="_x0000_i1026" DrawAspect="Content" ObjectID="_1538463830" r:id="rId15"/>
        </w:object>
      </w:r>
      <w:r w:rsidR="006827AF">
        <w:rPr>
          <w:sz w:val="28"/>
          <w:szCs w:val="28"/>
        </w:rPr>
        <w:t xml:space="preserve"> </w:t>
      </w:r>
    </w:p>
    <w:p w:rsidR="00A51558" w:rsidRDefault="00A51558" w:rsidP="00B618FD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B618FD" w:rsidRPr="00A51558" w:rsidRDefault="00D917CA" w:rsidP="00B618FD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A515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ложение №4</w:t>
      </w:r>
    </w:p>
    <w:p w:rsidR="00B618FD" w:rsidRPr="00B618FD" w:rsidRDefault="00B618FD" w:rsidP="00B618FD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A51558" w:rsidRPr="00A51558" w:rsidRDefault="00A51558" w:rsidP="00A5155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51558">
        <w:rPr>
          <w:rFonts w:ascii="Times New Roman" w:eastAsia="Times New Roman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p w:rsidR="00A51558" w:rsidRPr="00A51558" w:rsidRDefault="00A51558" w:rsidP="00A5155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51558" w:rsidRPr="00A51558" w:rsidRDefault="00A51558" w:rsidP="00A5155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График приема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ов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Бурбаш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Бурбаш, Деревни Алан, Бурбашский Сардыган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Верхний Субаш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Верхний Субаш,  Кушкетбаш, деревни Каенсар, Нижний Субаш, Починок Сосна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Деревня Карадуган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Арбаш, Княбаш, Нижняя Кня, деревни Карадуган, Тау Зары, Верхняя Кня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Кугунур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Кугунур, Кургем, Шуда, деревни Дурга, Куремьял, Кускем, Улисьял, поселок Ямбурово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Малые Лызи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Малые Лызи, деревни Большие Лызи 1 часть, Верхняя Ушма, Нижняя Ушма, поселок Средняя Ушма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Норма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Норма, Карелино, Килеево, Чапшар, деревни Нормабаш, Пускань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Нуринер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Нуринер, Чутай, деревня Комаров – Завод, поселок Тархан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Старая Салаусь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Старая Салаусь, деревни Биктяшево, Новая Салаусь, Сардыган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Сосна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Нижняя Сосна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10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 Средний Кушкет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Тюнтер, Средний Кушкет, деревни Пор – Кутеш, Сала - Кушкет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Ципья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Ципья,  Арбор, деревни Мельничная, Старая  Ципья, Сырья, Тагашур, Янгурчи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  <w:tr w:rsidR="00A51558" w:rsidRPr="00A51558" w:rsidTr="00565EDF">
        <w:tc>
          <w:tcPr>
            <w:tcW w:w="675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3119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о Янгулово</w:t>
            </w:r>
          </w:p>
        </w:tc>
        <w:tc>
          <w:tcPr>
            <w:tcW w:w="3928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ела Янгулово, Старый Кушкет</w:t>
            </w:r>
          </w:p>
        </w:tc>
        <w:tc>
          <w:tcPr>
            <w:tcW w:w="2574" w:type="dxa"/>
            <w:shd w:val="clear" w:color="auto" w:fill="auto"/>
          </w:tcPr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Пн – пт: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8.00 – 17.00;</w:t>
            </w:r>
          </w:p>
          <w:p w:rsidR="00A51558" w:rsidRPr="00A51558" w:rsidRDefault="00A51558" w:rsidP="00A5155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51558">
              <w:rPr>
                <w:rFonts w:ascii="Times New Roman" w:eastAsia="Times New Roman" w:hAnsi="Times New Roman" w:cs="Times New Roman"/>
                <w:sz w:val="28"/>
                <w:szCs w:val="28"/>
              </w:rPr>
              <w:t>Сб – вс -  выходной</w:t>
            </w:r>
          </w:p>
        </w:tc>
      </w:tr>
    </w:tbl>
    <w:p w:rsidR="00B618FD" w:rsidRPr="00B618FD" w:rsidRDefault="00B618FD" w:rsidP="00B618FD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B618FD" w:rsidRPr="00B618FD" w:rsidRDefault="00B618FD" w:rsidP="00B618FD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sectPr w:rsidR="00B618FD" w:rsidRPr="00B618FD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B618FD" w:rsidRPr="00B618FD" w:rsidRDefault="00D917CA" w:rsidP="00B618FD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5</w:t>
      </w:r>
    </w:p>
    <w:p w:rsidR="00B618FD" w:rsidRPr="00B618FD" w:rsidRDefault="00B618FD" w:rsidP="00B618FD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B618FD" w:rsidRPr="00B618FD" w:rsidRDefault="00B618FD" w:rsidP="00B618FD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Руководителю Балтасинского районного исполнительного комитета Республики Татарстан</w:t>
      </w:r>
    </w:p>
    <w:p w:rsidR="00B618FD" w:rsidRPr="00B618FD" w:rsidRDefault="00B618FD" w:rsidP="00B618FD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Р.И.Шакирову</w:t>
      </w:r>
    </w:p>
    <w:p w:rsidR="00B618FD" w:rsidRPr="00B618FD" w:rsidRDefault="00B618FD" w:rsidP="00B618FD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От:</w:t>
      </w:r>
      <w:r w:rsidRPr="00B618FD">
        <w:rPr>
          <w:rFonts w:ascii="Times New Roman" w:eastAsia="Times New Roman" w:hAnsi="Times New Roman" w:cs="Times New Roman"/>
          <w:b/>
          <w:sz w:val="28"/>
          <w:szCs w:val="28"/>
        </w:rPr>
        <w:t>______________________</w:t>
      </w:r>
    </w:p>
    <w:p w:rsidR="00B618FD" w:rsidRPr="00B618FD" w:rsidRDefault="00B618FD" w:rsidP="00B618FD">
      <w:pPr>
        <w:tabs>
          <w:tab w:val="left" w:pos="313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B618FD" w:rsidRPr="00B618FD" w:rsidRDefault="00B618FD" w:rsidP="00B618FD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618FD" w:rsidRPr="00B618FD" w:rsidRDefault="00B618FD" w:rsidP="00B618FD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b/>
          <w:sz w:val="28"/>
          <w:szCs w:val="28"/>
        </w:rPr>
        <w:t>Заявление</w:t>
      </w:r>
    </w:p>
    <w:p w:rsidR="00B618FD" w:rsidRPr="00B618FD" w:rsidRDefault="00B618FD" w:rsidP="00B618FD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B618FD" w:rsidRPr="00B618FD" w:rsidRDefault="00B618FD" w:rsidP="00B618FD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B618FD">
        <w:rPr>
          <w:rFonts w:ascii="Times New Roman" w:eastAsia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618FD">
        <w:rPr>
          <w:rFonts w:ascii="Times New Roman" w:eastAsia="Times New Roman" w:hAnsi="Times New Roman" w:cs="Times New Roman"/>
          <w:sz w:val="24"/>
          <w:szCs w:val="24"/>
        </w:rPr>
        <w:t>(наименование услуги)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B618FD" w:rsidRPr="00B618FD" w:rsidRDefault="00B618FD" w:rsidP="00B618FD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Правильные сведения:_______________________________________________</w:t>
      </w:r>
    </w:p>
    <w:p w:rsidR="00B618FD" w:rsidRPr="00B618FD" w:rsidRDefault="00B618FD" w:rsidP="00B618FD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Прилагаю следующие документы: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1.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2.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3.</w:t>
      </w:r>
    </w:p>
    <w:p w:rsidR="00B618FD" w:rsidRPr="00B618FD" w:rsidRDefault="00B618FD" w:rsidP="00B618FD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</w:t>
      </w:r>
      <w:r w:rsidRPr="00B618F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B618FD" w:rsidRPr="00B618FD" w:rsidRDefault="00B618FD" w:rsidP="00B618FD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B618FD" w:rsidRPr="00B618FD" w:rsidRDefault="00B618FD" w:rsidP="00B618F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618FD" w:rsidRPr="00B618FD" w:rsidRDefault="00B618FD" w:rsidP="00B618FD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>______________</w:t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  <w:t>_________________ ( ________________)</w:t>
      </w:r>
    </w:p>
    <w:p w:rsidR="00B618FD" w:rsidRPr="00B618FD" w:rsidRDefault="00B618FD" w:rsidP="00B618FD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18FD">
        <w:rPr>
          <w:rFonts w:ascii="Times New Roman" w:eastAsia="Times New Roman" w:hAnsi="Times New Roman" w:cs="Times New Roman"/>
          <w:sz w:val="28"/>
          <w:szCs w:val="28"/>
        </w:rPr>
        <w:tab/>
        <w:t>(дата)</w:t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  <w:t>(подпись)</w:t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</w:r>
      <w:r w:rsidRPr="00B618FD">
        <w:rPr>
          <w:rFonts w:ascii="Times New Roman" w:eastAsia="Times New Roman" w:hAnsi="Times New Roman" w:cs="Times New Roman"/>
          <w:sz w:val="28"/>
          <w:szCs w:val="28"/>
        </w:rPr>
        <w:tab/>
        <w:t>(Ф.И.О.)</w:t>
      </w: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655ED6">
      <w:pPr>
        <w:spacing w:after="0" w:line="240" w:lineRule="auto"/>
        <w:rPr>
          <w:rFonts w:ascii="Times New Roman" w:hAnsi="Times New Roman" w:cs="Times New Roman"/>
          <w:spacing w:val="-6"/>
          <w:sz w:val="28"/>
          <w:szCs w:val="28"/>
        </w:rPr>
      </w:pPr>
    </w:p>
    <w:p w:rsidR="00B618FD" w:rsidRDefault="00B618FD" w:rsidP="00447D32">
      <w:pPr>
        <w:spacing w:after="0" w:line="240" w:lineRule="auto"/>
        <w:ind w:left="4962"/>
        <w:rPr>
          <w:rFonts w:ascii="Times New Roman" w:hAnsi="Times New Roman" w:cs="Times New Roman"/>
          <w:spacing w:val="-6"/>
          <w:sz w:val="28"/>
          <w:szCs w:val="28"/>
        </w:rPr>
      </w:pPr>
    </w:p>
    <w:p w:rsidR="00E3621A" w:rsidRPr="00E3621A" w:rsidRDefault="00BB6E39" w:rsidP="00E3621A">
      <w:pPr>
        <w:spacing w:after="0" w:line="240" w:lineRule="auto"/>
        <w:ind w:left="4962"/>
        <w:jc w:val="right"/>
        <w:rPr>
          <w:rFonts w:ascii="Times New Roman" w:hAnsi="Times New Roman" w:cs="Times New Roman"/>
          <w:b/>
          <w:spacing w:val="-6"/>
          <w:sz w:val="28"/>
          <w:szCs w:val="28"/>
        </w:rPr>
      </w:pPr>
      <w:r w:rsidRPr="00E3621A">
        <w:rPr>
          <w:rFonts w:ascii="Times New Roman" w:hAnsi="Times New Roman" w:cs="Times New Roman"/>
          <w:b/>
          <w:spacing w:val="-6"/>
          <w:sz w:val="28"/>
          <w:szCs w:val="28"/>
        </w:rPr>
        <w:lastRenderedPageBreak/>
        <w:t>Приложение</w:t>
      </w:r>
    </w:p>
    <w:p w:rsidR="00BB6E39" w:rsidRPr="00E3621A" w:rsidRDefault="00BB6E39" w:rsidP="00E3621A">
      <w:pPr>
        <w:spacing w:after="0" w:line="240" w:lineRule="auto"/>
        <w:ind w:left="4962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E3621A">
        <w:rPr>
          <w:rFonts w:ascii="Times New Roman" w:hAnsi="Times New Roman" w:cs="Times New Roman"/>
          <w:b/>
          <w:spacing w:val="-6"/>
          <w:sz w:val="28"/>
          <w:szCs w:val="28"/>
        </w:rPr>
        <w:t xml:space="preserve"> (справочное)</w:t>
      </w:r>
      <w:r w:rsidRPr="00E3621A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                                                                    </w:t>
      </w:r>
    </w:p>
    <w:p w:rsidR="00E3621A" w:rsidRDefault="00E3621A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3621A" w:rsidRDefault="00E3621A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Архивный  отдел  </w:t>
      </w:r>
      <w:r w:rsidR="00B0630F">
        <w:rPr>
          <w:rFonts w:ascii="Times New Roman" w:hAnsi="Times New Roman" w:cs="Times New Roman"/>
          <w:sz w:val="28"/>
          <w:szCs w:val="28"/>
        </w:rPr>
        <w:t xml:space="preserve">Балтасинского районного </w:t>
      </w:r>
      <w:r w:rsidRPr="00025F5C">
        <w:rPr>
          <w:rFonts w:ascii="Times New Roman" w:hAnsi="Times New Roman" w:cs="Times New Roman"/>
          <w:sz w:val="28"/>
          <w:szCs w:val="28"/>
        </w:rPr>
        <w:t>испол</w:t>
      </w:r>
      <w:r w:rsidR="00B0630F">
        <w:rPr>
          <w:rFonts w:ascii="Times New Roman" w:hAnsi="Times New Roman" w:cs="Times New Roman"/>
          <w:sz w:val="28"/>
          <w:szCs w:val="28"/>
        </w:rPr>
        <w:t xml:space="preserve">нительного </w:t>
      </w:r>
      <w:r w:rsidRPr="00025F5C">
        <w:rPr>
          <w:rFonts w:ascii="Times New Roman" w:hAnsi="Times New Roman" w:cs="Times New Roman"/>
          <w:sz w:val="28"/>
          <w:szCs w:val="28"/>
        </w:rPr>
        <w:t>ком</w:t>
      </w:r>
      <w:r w:rsidR="00B0630F">
        <w:rPr>
          <w:rFonts w:ascii="Times New Roman" w:hAnsi="Times New Roman" w:cs="Times New Roman"/>
          <w:sz w:val="28"/>
          <w:szCs w:val="28"/>
        </w:rPr>
        <w:t>итет</w:t>
      </w:r>
      <w:r w:rsidRPr="00025F5C">
        <w:rPr>
          <w:rFonts w:ascii="Times New Roman" w:hAnsi="Times New Roman" w:cs="Times New Roman"/>
          <w:sz w:val="28"/>
          <w:szCs w:val="28"/>
        </w:rPr>
        <w:t xml:space="preserve">а  Республики Татарстан 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2"/>
        <w:gridCol w:w="1613"/>
        <w:gridCol w:w="3576"/>
      </w:tblGrid>
      <w:tr w:rsidR="00BB6E39" w:rsidRPr="00025F5C" w:rsidTr="00BB6E3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BB6E39" w:rsidRPr="00025F5C" w:rsidTr="00BB6E3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ь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bookmarkStart w:id="3" w:name="OLE_LINK1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8(84368)</w:t>
            </w:r>
          </w:p>
          <w:p w:rsidR="00B0630F" w:rsidRPr="00025F5C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-56-99</w:t>
            </w:r>
            <w:bookmarkEnd w:id="3"/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B0630F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</w:pPr>
            <w:bookmarkStart w:id="4" w:name="OLE_LINK2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  <w:t>Arhiv.blt@tatar.ru</w:t>
            </w:r>
            <w:bookmarkEnd w:id="4"/>
          </w:p>
        </w:tc>
      </w:tr>
      <w:tr w:rsidR="00BB6E39" w:rsidRPr="00025F5C" w:rsidTr="00BB6E3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Default="00CE4111" w:rsidP="00B0630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8(84368)</w:t>
            </w:r>
          </w:p>
          <w:p w:rsidR="00CE4111" w:rsidRPr="00025F5C" w:rsidRDefault="00CE4111" w:rsidP="00B0630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-56-99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B93088" w:rsidRDefault="00B93088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  <w:t>Arhiv.blt@tatar.ru</w:t>
            </w:r>
          </w:p>
        </w:tc>
      </w:tr>
    </w:tbl>
    <w:p w:rsidR="005764F0" w:rsidRDefault="005764F0" w:rsidP="00B0630F">
      <w:pPr>
        <w:tabs>
          <w:tab w:val="left" w:pos="0"/>
        </w:tabs>
        <w:suppressAutoHyphens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5764F0" w:rsidP="00B0630F">
      <w:pPr>
        <w:tabs>
          <w:tab w:val="left" w:pos="0"/>
        </w:tabs>
        <w:suppressAutoHyphens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тасинский районный исполнительный комитет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 Республики Татарстан</w:t>
      </w:r>
    </w:p>
    <w:p w:rsidR="00BB6E39" w:rsidRPr="00025F5C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9"/>
        <w:gridCol w:w="1606"/>
        <w:gridCol w:w="3616"/>
      </w:tblGrid>
      <w:tr w:rsidR="00BB6E39" w:rsidRPr="00025F5C" w:rsidTr="00BB6E3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BB6E39" w:rsidRPr="00025F5C" w:rsidTr="00BB6E3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8(84368)</w:t>
            </w:r>
          </w:p>
          <w:p w:rsidR="00B0630F" w:rsidRPr="00025F5C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-54-2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B0630F" w:rsidRDefault="00B0630F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</w:pPr>
            <w:bookmarkStart w:id="5" w:name="OLE_LINK3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  <w:t>Baltasi.Rayispolkom@tatar.ru</w:t>
            </w:r>
            <w:bookmarkEnd w:id="5"/>
          </w:p>
        </w:tc>
      </w:tr>
      <w:tr w:rsidR="00BB6E39" w:rsidRPr="00025F5C" w:rsidTr="00BB6E3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556C98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Начальник организационно-общего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Default="005764F0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8(84368)</w:t>
            </w:r>
          </w:p>
          <w:p w:rsidR="005764F0" w:rsidRPr="00025F5C" w:rsidRDefault="005764F0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-60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A70AF1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fldChar w:fldCharType="begin"/>
            </w:r>
            <w:r w:rsidR="00B0630F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instrText xml:space="preserve"> LINK </w:instrText>
            </w:r>
            <w:r w:rsidR="00951A6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instrText xml:space="preserve">Word.Document.12 "C:\\Documents and Settings\\EpiCenter\\Мои документы\\74_личный состав архив.docx" OLE_LINK3 </w:instrText>
            </w:r>
            <w:r w:rsidR="00B0630F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fldChar w:fldCharType="separate"/>
            </w:r>
            <w:r w:rsidR="00B0630F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Baltasi.Rayispolkom@tatar.ru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788D" w:rsidRPr="00025F5C" w:rsidRDefault="00FD788D" w:rsidP="00447D3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FD788D" w:rsidRPr="00025F5C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48B5" w:rsidRDefault="001848B5" w:rsidP="00BB6E39">
      <w:pPr>
        <w:spacing w:after="0" w:line="240" w:lineRule="auto"/>
      </w:pPr>
      <w:r>
        <w:separator/>
      </w:r>
    </w:p>
  </w:endnote>
  <w:endnote w:type="continuationSeparator" w:id="0">
    <w:p w:rsidR="001848B5" w:rsidRDefault="001848B5" w:rsidP="00BB6E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48B5" w:rsidRDefault="001848B5" w:rsidP="00BB6E39">
      <w:pPr>
        <w:spacing w:after="0" w:line="240" w:lineRule="auto"/>
      </w:pPr>
      <w:r>
        <w:separator/>
      </w:r>
    </w:p>
  </w:footnote>
  <w:footnote w:type="continuationSeparator" w:id="0">
    <w:p w:rsidR="001848B5" w:rsidRDefault="001848B5" w:rsidP="00BB6E39">
      <w:pPr>
        <w:spacing w:after="0" w:line="240" w:lineRule="auto"/>
      </w:pPr>
      <w:r>
        <w:continuationSeparator/>
      </w:r>
    </w:p>
  </w:footnote>
  <w:footnote w:id="1">
    <w:p w:rsidR="00BE23B7" w:rsidRPr="008B294E" w:rsidRDefault="00BE23B7" w:rsidP="00BB6E39">
      <w:pPr>
        <w:pStyle w:val="a3"/>
      </w:pPr>
      <w:r w:rsidRPr="008B294E">
        <w:rPr>
          <w:rStyle w:val="a7"/>
        </w:rPr>
        <w:footnoteRef/>
      </w:r>
      <w:r w:rsidRPr="008B294E">
        <w:t xml:space="preserve"> Здесь и далее длительность процедур исчисляется в рабочих днях.</w:t>
      </w:r>
    </w:p>
  </w:footnote>
  <w:footnote w:id="2">
    <w:p w:rsidR="00BE23B7" w:rsidRDefault="00BE23B7" w:rsidP="00BB6E39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>
        <w:rPr>
          <w:rFonts w:ascii="Times New Roman" w:eastAsia="Calibri" w:hAnsi="Times New Roman"/>
          <w:lang w:eastAsia="en-US"/>
        </w:rPr>
        <w:t xml:space="preserve">упорядочения документов для передачи на хранение в муниципальный архив; </w:t>
      </w:r>
    </w:p>
    <w:p w:rsidR="00BE23B7" w:rsidRDefault="00BE23B7" w:rsidP="00BB6E39">
      <w:pPr>
        <w:pStyle w:val="a3"/>
      </w:pPr>
      <w:r>
        <w:rPr>
          <w:rFonts w:eastAsia="Calibri"/>
          <w:sz w:val="22"/>
          <w:szCs w:val="22"/>
          <w:lang w:eastAsia="en-US"/>
        </w:rPr>
        <w:t xml:space="preserve">- </w:t>
      </w:r>
      <w:r>
        <w:rPr>
          <w:sz w:val="22"/>
          <w:szCs w:val="22"/>
        </w:rPr>
        <w:t>сроки согласования описей дел, исторических справок Главным архивным управлением при Кабинете Министров Республики Татарстан.</w:t>
      </w:r>
      <w:r>
        <w:rPr>
          <w:sz w:val="28"/>
          <w:szCs w:val="28"/>
        </w:rPr>
        <w:t xml:space="preserve">  </w:t>
      </w:r>
    </w:p>
  </w:footnote>
  <w:footnote w:id="3">
    <w:p w:rsidR="00BE23B7" w:rsidRDefault="00BE23B7" w:rsidP="0064678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BE23B7" w:rsidRDefault="00BE23B7" w:rsidP="00646783">
      <w:pPr>
        <w:pStyle w:val="a3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9719"/>
      <w:docPartObj>
        <w:docPartGallery w:val="Page Numbers (Top of Page)"/>
        <w:docPartUnique/>
      </w:docPartObj>
    </w:sdtPr>
    <w:sdtEndPr/>
    <w:sdtContent>
      <w:p w:rsidR="00BE23B7" w:rsidRDefault="00BE23B7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1B8A">
          <w:rPr>
            <w:noProof/>
          </w:rPr>
          <w:t>34</w:t>
        </w:r>
        <w:r>
          <w:rPr>
            <w:noProof/>
          </w:rPr>
          <w:fldChar w:fldCharType="end"/>
        </w:r>
      </w:p>
    </w:sdtContent>
  </w:sdt>
  <w:p w:rsidR="00BE23B7" w:rsidRDefault="00BE23B7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6E39"/>
    <w:rsid w:val="00000230"/>
    <w:rsid w:val="0000036F"/>
    <w:rsid w:val="00001742"/>
    <w:rsid w:val="00002870"/>
    <w:rsid w:val="0000541F"/>
    <w:rsid w:val="00005A7D"/>
    <w:rsid w:val="000067D1"/>
    <w:rsid w:val="000114F8"/>
    <w:rsid w:val="000123F4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5F5C"/>
    <w:rsid w:val="00031A57"/>
    <w:rsid w:val="000321B3"/>
    <w:rsid w:val="000358A2"/>
    <w:rsid w:val="00035A79"/>
    <w:rsid w:val="00036164"/>
    <w:rsid w:val="000404B6"/>
    <w:rsid w:val="00043972"/>
    <w:rsid w:val="000453BD"/>
    <w:rsid w:val="0004637B"/>
    <w:rsid w:val="000500A5"/>
    <w:rsid w:val="00050649"/>
    <w:rsid w:val="00050F8B"/>
    <w:rsid w:val="0005331F"/>
    <w:rsid w:val="00054B16"/>
    <w:rsid w:val="0005729C"/>
    <w:rsid w:val="00060E75"/>
    <w:rsid w:val="00060FFD"/>
    <w:rsid w:val="00065B1B"/>
    <w:rsid w:val="00067822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3ECA"/>
    <w:rsid w:val="00084404"/>
    <w:rsid w:val="00086A06"/>
    <w:rsid w:val="000877A7"/>
    <w:rsid w:val="00090327"/>
    <w:rsid w:val="0009135A"/>
    <w:rsid w:val="00094239"/>
    <w:rsid w:val="00094BAC"/>
    <w:rsid w:val="00095BCE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5E7B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6C3D"/>
    <w:rsid w:val="000D7A93"/>
    <w:rsid w:val="000E1438"/>
    <w:rsid w:val="000E2F1A"/>
    <w:rsid w:val="000E4B60"/>
    <w:rsid w:val="000E5A5E"/>
    <w:rsid w:val="000E73DE"/>
    <w:rsid w:val="000E76A5"/>
    <w:rsid w:val="000F239A"/>
    <w:rsid w:val="000F3237"/>
    <w:rsid w:val="000F45C1"/>
    <w:rsid w:val="000F4816"/>
    <w:rsid w:val="000F5860"/>
    <w:rsid w:val="000F6379"/>
    <w:rsid w:val="000F7ECF"/>
    <w:rsid w:val="00100E4D"/>
    <w:rsid w:val="0010148B"/>
    <w:rsid w:val="00101935"/>
    <w:rsid w:val="001020C8"/>
    <w:rsid w:val="00103E10"/>
    <w:rsid w:val="001071A1"/>
    <w:rsid w:val="001100FC"/>
    <w:rsid w:val="001108E5"/>
    <w:rsid w:val="0011194C"/>
    <w:rsid w:val="00111FFD"/>
    <w:rsid w:val="0011363D"/>
    <w:rsid w:val="00117439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BAD"/>
    <w:rsid w:val="00132FAB"/>
    <w:rsid w:val="00134B94"/>
    <w:rsid w:val="00135425"/>
    <w:rsid w:val="0013600B"/>
    <w:rsid w:val="00136A6C"/>
    <w:rsid w:val="0014017B"/>
    <w:rsid w:val="0014018C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2979"/>
    <w:rsid w:val="00167BA9"/>
    <w:rsid w:val="00170693"/>
    <w:rsid w:val="00170CF7"/>
    <w:rsid w:val="00172AA8"/>
    <w:rsid w:val="00172C2A"/>
    <w:rsid w:val="00172F00"/>
    <w:rsid w:val="00174F1C"/>
    <w:rsid w:val="00176C3E"/>
    <w:rsid w:val="001804B7"/>
    <w:rsid w:val="00180BF6"/>
    <w:rsid w:val="00182553"/>
    <w:rsid w:val="001848B5"/>
    <w:rsid w:val="00184BBF"/>
    <w:rsid w:val="00187034"/>
    <w:rsid w:val="00191B8A"/>
    <w:rsid w:val="00192806"/>
    <w:rsid w:val="001938C5"/>
    <w:rsid w:val="0019396F"/>
    <w:rsid w:val="00193B4D"/>
    <w:rsid w:val="001942B1"/>
    <w:rsid w:val="00195937"/>
    <w:rsid w:val="001A19F2"/>
    <w:rsid w:val="001A2D43"/>
    <w:rsid w:val="001A322F"/>
    <w:rsid w:val="001A3DCA"/>
    <w:rsid w:val="001A4FB9"/>
    <w:rsid w:val="001A6F63"/>
    <w:rsid w:val="001A75F6"/>
    <w:rsid w:val="001A782B"/>
    <w:rsid w:val="001B27CA"/>
    <w:rsid w:val="001B37F7"/>
    <w:rsid w:val="001B58A3"/>
    <w:rsid w:val="001C4852"/>
    <w:rsid w:val="001D2166"/>
    <w:rsid w:val="001D335A"/>
    <w:rsid w:val="001D4EFD"/>
    <w:rsid w:val="001E1123"/>
    <w:rsid w:val="001E205D"/>
    <w:rsid w:val="001E3E35"/>
    <w:rsid w:val="001E44FB"/>
    <w:rsid w:val="001E4E50"/>
    <w:rsid w:val="001E4F66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242A"/>
    <w:rsid w:val="00203A30"/>
    <w:rsid w:val="00203FE7"/>
    <w:rsid w:val="002049AF"/>
    <w:rsid w:val="002067B5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17D6"/>
    <w:rsid w:val="00231829"/>
    <w:rsid w:val="0023355E"/>
    <w:rsid w:val="002349D4"/>
    <w:rsid w:val="002402DE"/>
    <w:rsid w:val="002424A3"/>
    <w:rsid w:val="00242BC8"/>
    <w:rsid w:val="00242E2F"/>
    <w:rsid w:val="00245C19"/>
    <w:rsid w:val="002468FE"/>
    <w:rsid w:val="002471FD"/>
    <w:rsid w:val="00247395"/>
    <w:rsid w:val="00250627"/>
    <w:rsid w:val="002509D9"/>
    <w:rsid w:val="00254975"/>
    <w:rsid w:val="00255129"/>
    <w:rsid w:val="00255B26"/>
    <w:rsid w:val="0025785F"/>
    <w:rsid w:val="00260BC6"/>
    <w:rsid w:val="0026188F"/>
    <w:rsid w:val="00262D84"/>
    <w:rsid w:val="0026389B"/>
    <w:rsid w:val="00263CFB"/>
    <w:rsid w:val="0026552F"/>
    <w:rsid w:val="0026594C"/>
    <w:rsid w:val="00265D50"/>
    <w:rsid w:val="00266E34"/>
    <w:rsid w:val="002705A4"/>
    <w:rsid w:val="00271CB7"/>
    <w:rsid w:val="002723B2"/>
    <w:rsid w:val="00274686"/>
    <w:rsid w:val="00282420"/>
    <w:rsid w:val="002825C7"/>
    <w:rsid w:val="00282A69"/>
    <w:rsid w:val="0028331C"/>
    <w:rsid w:val="00283E8A"/>
    <w:rsid w:val="00284A81"/>
    <w:rsid w:val="002868AD"/>
    <w:rsid w:val="002868FF"/>
    <w:rsid w:val="002872A1"/>
    <w:rsid w:val="00287936"/>
    <w:rsid w:val="00290790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30CB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C3F9A"/>
    <w:rsid w:val="002C6AF7"/>
    <w:rsid w:val="002D1511"/>
    <w:rsid w:val="002D2860"/>
    <w:rsid w:val="002D40E1"/>
    <w:rsid w:val="002D4626"/>
    <w:rsid w:val="002D4E76"/>
    <w:rsid w:val="002D51C9"/>
    <w:rsid w:val="002D5C07"/>
    <w:rsid w:val="002D6F3A"/>
    <w:rsid w:val="002D705B"/>
    <w:rsid w:val="002D79AA"/>
    <w:rsid w:val="002E047C"/>
    <w:rsid w:val="002E2E5C"/>
    <w:rsid w:val="002E347A"/>
    <w:rsid w:val="002E432F"/>
    <w:rsid w:val="002E62F8"/>
    <w:rsid w:val="002E6F6B"/>
    <w:rsid w:val="002E7507"/>
    <w:rsid w:val="002F352E"/>
    <w:rsid w:val="002F37FA"/>
    <w:rsid w:val="002F38EC"/>
    <w:rsid w:val="002F43CD"/>
    <w:rsid w:val="002F6F8A"/>
    <w:rsid w:val="002F774C"/>
    <w:rsid w:val="002F7FE2"/>
    <w:rsid w:val="00300BDA"/>
    <w:rsid w:val="00300BEA"/>
    <w:rsid w:val="0030197C"/>
    <w:rsid w:val="00302E6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494"/>
    <w:rsid w:val="00336BE0"/>
    <w:rsid w:val="00336EEF"/>
    <w:rsid w:val="00342255"/>
    <w:rsid w:val="00347177"/>
    <w:rsid w:val="0035157F"/>
    <w:rsid w:val="00351D4D"/>
    <w:rsid w:val="003536D8"/>
    <w:rsid w:val="00354907"/>
    <w:rsid w:val="00355FF8"/>
    <w:rsid w:val="003565B7"/>
    <w:rsid w:val="003565C4"/>
    <w:rsid w:val="003619A2"/>
    <w:rsid w:val="003629C7"/>
    <w:rsid w:val="00362BFE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3272"/>
    <w:rsid w:val="00395E8F"/>
    <w:rsid w:val="00396769"/>
    <w:rsid w:val="003A25C0"/>
    <w:rsid w:val="003A395F"/>
    <w:rsid w:val="003A3F43"/>
    <w:rsid w:val="003B2543"/>
    <w:rsid w:val="003B38F8"/>
    <w:rsid w:val="003B4445"/>
    <w:rsid w:val="003B77A6"/>
    <w:rsid w:val="003B7980"/>
    <w:rsid w:val="003C0DBD"/>
    <w:rsid w:val="003C2CEE"/>
    <w:rsid w:val="003D0976"/>
    <w:rsid w:val="003D2645"/>
    <w:rsid w:val="003D4768"/>
    <w:rsid w:val="003D4893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6AE5"/>
    <w:rsid w:val="003F70F8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4143"/>
    <w:rsid w:val="0042623B"/>
    <w:rsid w:val="004302EB"/>
    <w:rsid w:val="00430EA3"/>
    <w:rsid w:val="0043101B"/>
    <w:rsid w:val="0043281E"/>
    <w:rsid w:val="00432B5A"/>
    <w:rsid w:val="00435E06"/>
    <w:rsid w:val="0043656F"/>
    <w:rsid w:val="00436DE3"/>
    <w:rsid w:val="0044363F"/>
    <w:rsid w:val="00447D32"/>
    <w:rsid w:val="00447FEE"/>
    <w:rsid w:val="00450788"/>
    <w:rsid w:val="004523DE"/>
    <w:rsid w:val="00453201"/>
    <w:rsid w:val="00454688"/>
    <w:rsid w:val="00455498"/>
    <w:rsid w:val="004566F6"/>
    <w:rsid w:val="004604A8"/>
    <w:rsid w:val="00464353"/>
    <w:rsid w:val="00464D6B"/>
    <w:rsid w:val="0046679F"/>
    <w:rsid w:val="00471E0E"/>
    <w:rsid w:val="0047442A"/>
    <w:rsid w:val="00475FD8"/>
    <w:rsid w:val="00476092"/>
    <w:rsid w:val="00484D23"/>
    <w:rsid w:val="00485CD0"/>
    <w:rsid w:val="00486274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3163"/>
    <w:rsid w:val="004B55DE"/>
    <w:rsid w:val="004B56E8"/>
    <w:rsid w:val="004B5AD3"/>
    <w:rsid w:val="004B6F9E"/>
    <w:rsid w:val="004C13C8"/>
    <w:rsid w:val="004C1B39"/>
    <w:rsid w:val="004C469B"/>
    <w:rsid w:val="004C53FD"/>
    <w:rsid w:val="004C6477"/>
    <w:rsid w:val="004D0CB2"/>
    <w:rsid w:val="004D2264"/>
    <w:rsid w:val="004D2FE9"/>
    <w:rsid w:val="004D33F5"/>
    <w:rsid w:val="004D41EE"/>
    <w:rsid w:val="004D4807"/>
    <w:rsid w:val="004D6E55"/>
    <w:rsid w:val="004D799E"/>
    <w:rsid w:val="004E251A"/>
    <w:rsid w:val="004E2D59"/>
    <w:rsid w:val="004E2F7E"/>
    <w:rsid w:val="004E3878"/>
    <w:rsid w:val="004E6270"/>
    <w:rsid w:val="004E686D"/>
    <w:rsid w:val="004F0D90"/>
    <w:rsid w:val="004F2C0F"/>
    <w:rsid w:val="004F4348"/>
    <w:rsid w:val="004F7A0C"/>
    <w:rsid w:val="00500B10"/>
    <w:rsid w:val="005027CE"/>
    <w:rsid w:val="00502AF2"/>
    <w:rsid w:val="00503B77"/>
    <w:rsid w:val="00506B7D"/>
    <w:rsid w:val="00507887"/>
    <w:rsid w:val="00511328"/>
    <w:rsid w:val="00513783"/>
    <w:rsid w:val="005148CD"/>
    <w:rsid w:val="00515258"/>
    <w:rsid w:val="00520AA4"/>
    <w:rsid w:val="00520AD9"/>
    <w:rsid w:val="00521285"/>
    <w:rsid w:val="00524EC8"/>
    <w:rsid w:val="00526973"/>
    <w:rsid w:val="00527D59"/>
    <w:rsid w:val="005315D9"/>
    <w:rsid w:val="005332E5"/>
    <w:rsid w:val="005340FD"/>
    <w:rsid w:val="00535BEB"/>
    <w:rsid w:val="0053759A"/>
    <w:rsid w:val="00540777"/>
    <w:rsid w:val="0054093E"/>
    <w:rsid w:val="005412B7"/>
    <w:rsid w:val="00541D4F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C98"/>
    <w:rsid w:val="005571E7"/>
    <w:rsid w:val="0055771A"/>
    <w:rsid w:val="005579CB"/>
    <w:rsid w:val="00562C9F"/>
    <w:rsid w:val="00564473"/>
    <w:rsid w:val="00566DE7"/>
    <w:rsid w:val="00567C7E"/>
    <w:rsid w:val="005700C1"/>
    <w:rsid w:val="005703F1"/>
    <w:rsid w:val="00571F7C"/>
    <w:rsid w:val="00574288"/>
    <w:rsid w:val="005744D5"/>
    <w:rsid w:val="00575A3F"/>
    <w:rsid w:val="005764F0"/>
    <w:rsid w:val="005770B3"/>
    <w:rsid w:val="00577C67"/>
    <w:rsid w:val="00577C78"/>
    <w:rsid w:val="00581E66"/>
    <w:rsid w:val="00582CBA"/>
    <w:rsid w:val="00583652"/>
    <w:rsid w:val="0058393D"/>
    <w:rsid w:val="00583AE5"/>
    <w:rsid w:val="005859E3"/>
    <w:rsid w:val="00586B1A"/>
    <w:rsid w:val="0058766D"/>
    <w:rsid w:val="00591146"/>
    <w:rsid w:val="00595DDE"/>
    <w:rsid w:val="00596F77"/>
    <w:rsid w:val="005A2EA8"/>
    <w:rsid w:val="005A4A99"/>
    <w:rsid w:val="005A52BB"/>
    <w:rsid w:val="005B10D8"/>
    <w:rsid w:val="005B1327"/>
    <w:rsid w:val="005B2152"/>
    <w:rsid w:val="005B220D"/>
    <w:rsid w:val="005B4B7C"/>
    <w:rsid w:val="005B7078"/>
    <w:rsid w:val="005B77FC"/>
    <w:rsid w:val="005B7F39"/>
    <w:rsid w:val="005C1C3F"/>
    <w:rsid w:val="005C2908"/>
    <w:rsid w:val="005C2EE3"/>
    <w:rsid w:val="005C358C"/>
    <w:rsid w:val="005C7444"/>
    <w:rsid w:val="005D1044"/>
    <w:rsid w:val="005D227C"/>
    <w:rsid w:val="005D3818"/>
    <w:rsid w:val="005E1EA5"/>
    <w:rsid w:val="005E3F4C"/>
    <w:rsid w:val="005E4752"/>
    <w:rsid w:val="005E51C2"/>
    <w:rsid w:val="005E686E"/>
    <w:rsid w:val="005F1491"/>
    <w:rsid w:val="005F21F3"/>
    <w:rsid w:val="005F22C8"/>
    <w:rsid w:val="005F428F"/>
    <w:rsid w:val="005F5BFB"/>
    <w:rsid w:val="005F6D22"/>
    <w:rsid w:val="005F70E6"/>
    <w:rsid w:val="006018B1"/>
    <w:rsid w:val="006025B5"/>
    <w:rsid w:val="00603CB2"/>
    <w:rsid w:val="00603D27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638C"/>
    <w:rsid w:val="00626C7A"/>
    <w:rsid w:val="00627136"/>
    <w:rsid w:val="00630AE5"/>
    <w:rsid w:val="006341EA"/>
    <w:rsid w:val="006348EE"/>
    <w:rsid w:val="0063551B"/>
    <w:rsid w:val="0063591A"/>
    <w:rsid w:val="00635DB2"/>
    <w:rsid w:val="00641425"/>
    <w:rsid w:val="00641636"/>
    <w:rsid w:val="0064230E"/>
    <w:rsid w:val="0064278F"/>
    <w:rsid w:val="00642B72"/>
    <w:rsid w:val="00643CB9"/>
    <w:rsid w:val="00644C7E"/>
    <w:rsid w:val="006451D6"/>
    <w:rsid w:val="006460D0"/>
    <w:rsid w:val="00646783"/>
    <w:rsid w:val="00650849"/>
    <w:rsid w:val="006559FF"/>
    <w:rsid w:val="00655ED6"/>
    <w:rsid w:val="00656C43"/>
    <w:rsid w:val="00663D9E"/>
    <w:rsid w:val="006643A6"/>
    <w:rsid w:val="00665CBD"/>
    <w:rsid w:val="00667FAB"/>
    <w:rsid w:val="006706BF"/>
    <w:rsid w:val="00671A2F"/>
    <w:rsid w:val="006724BF"/>
    <w:rsid w:val="00675163"/>
    <w:rsid w:val="00677AAC"/>
    <w:rsid w:val="00677C3B"/>
    <w:rsid w:val="00680049"/>
    <w:rsid w:val="0068225A"/>
    <w:rsid w:val="006827AF"/>
    <w:rsid w:val="006860DE"/>
    <w:rsid w:val="00691FCA"/>
    <w:rsid w:val="00693C78"/>
    <w:rsid w:val="006946F2"/>
    <w:rsid w:val="00697534"/>
    <w:rsid w:val="006A0A93"/>
    <w:rsid w:val="006A6303"/>
    <w:rsid w:val="006A6F79"/>
    <w:rsid w:val="006A7235"/>
    <w:rsid w:val="006B0234"/>
    <w:rsid w:val="006B07A4"/>
    <w:rsid w:val="006B10B7"/>
    <w:rsid w:val="006B4167"/>
    <w:rsid w:val="006B7C51"/>
    <w:rsid w:val="006C33E6"/>
    <w:rsid w:val="006C6F27"/>
    <w:rsid w:val="006C6F9D"/>
    <w:rsid w:val="006C6FEB"/>
    <w:rsid w:val="006D1E8C"/>
    <w:rsid w:val="006D27BA"/>
    <w:rsid w:val="006D2881"/>
    <w:rsid w:val="006D3EE0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E6629"/>
    <w:rsid w:val="006F16AD"/>
    <w:rsid w:val="006F39C5"/>
    <w:rsid w:val="00703700"/>
    <w:rsid w:val="00706A50"/>
    <w:rsid w:val="007113E0"/>
    <w:rsid w:val="00712CD5"/>
    <w:rsid w:val="00715183"/>
    <w:rsid w:val="007160B0"/>
    <w:rsid w:val="00717C3B"/>
    <w:rsid w:val="0072271B"/>
    <w:rsid w:val="00723A44"/>
    <w:rsid w:val="007248AA"/>
    <w:rsid w:val="00725F21"/>
    <w:rsid w:val="0072697C"/>
    <w:rsid w:val="0073160B"/>
    <w:rsid w:val="00731B6F"/>
    <w:rsid w:val="007338BD"/>
    <w:rsid w:val="00736A88"/>
    <w:rsid w:val="0074221D"/>
    <w:rsid w:val="0074246A"/>
    <w:rsid w:val="0074478F"/>
    <w:rsid w:val="0075129D"/>
    <w:rsid w:val="007532F7"/>
    <w:rsid w:val="007558E6"/>
    <w:rsid w:val="007560D6"/>
    <w:rsid w:val="00761E48"/>
    <w:rsid w:val="00763C7F"/>
    <w:rsid w:val="00764D77"/>
    <w:rsid w:val="0076516B"/>
    <w:rsid w:val="007704F7"/>
    <w:rsid w:val="00773CB4"/>
    <w:rsid w:val="00774F94"/>
    <w:rsid w:val="00776D68"/>
    <w:rsid w:val="00777CA8"/>
    <w:rsid w:val="00780091"/>
    <w:rsid w:val="00780C92"/>
    <w:rsid w:val="00781708"/>
    <w:rsid w:val="007820F4"/>
    <w:rsid w:val="00785C4F"/>
    <w:rsid w:val="0078721C"/>
    <w:rsid w:val="007875B4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B1D53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8F7"/>
    <w:rsid w:val="007D5C64"/>
    <w:rsid w:val="007E0842"/>
    <w:rsid w:val="007E1519"/>
    <w:rsid w:val="007E152A"/>
    <w:rsid w:val="007E43EA"/>
    <w:rsid w:val="007E7003"/>
    <w:rsid w:val="007E7018"/>
    <w:rsid w:val="007E76F9"/>
    <w:rsid w:val="007F0799"/>
    <w:rsid w:val="007F159E"/>
    <w:rsid w:val="007F42A6"/>
    <w:rsid w:val="007F4B2A"/>
    <w:rsid w:val="007F592D"/>
    <w:rsid w:val="007F7B8D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46723"/>
    <w:rsid w:val="008512F3"/>
    <w:rsid w:val="008518AD"/>
    <w:rsid w:val="00851F23"/>
    <w:rsid w:val="00854405"/>
    <w:rsid w:val="008549B5"/>
    <w:rsid w:val="0085623E"/>
    <w:rsid w:val="00856B48"/>
    <w:rsid w:val="00856CE1"/>
    <w:rsid w:val="00860015"/>
    <w:rsid w:val="008600C3"/>
    <w:rsid w:val="0086045C"/>
    <w:rsid w:val="008610AB"/>
    <w:rsid w:val="00861E76"/>
    <w:rsid w:val="00867051"/>
    <w:rsid w:val="00873A81"/>
    <w:rsid w:val="00873C83"/>
    <w:rsid w:val="008745E2"/>
    <w:rsid w:val="00883997"/>
    <w:rsid w:val="00884494"/>
    <w:rsid w:val="008874C7"/>
    <w:rsid w:val="00895424"/>
    <w:rsid w:val="0089586D"/>
    <w:rsid w:val="008A14A3"/>
    <w:rsid w:val="008A1B12"/>
    <w:rsid w:val="008A312D"/>
    <w:rsid w:val="008A4674"/>
    <w:rsid w:val="008A6E28"/>
    <w:rsid w:val="008A7F12"/>
    <w:rsid w:val="008B0090"/>
    <w:rsid w:val="008B1EA3"/>
    <w:rsid w:val="008B294E"/>
    <w:rsid w:val="008B29F3"/>
    <w:rsid w:val="008B2BC8"/>
    <w:rsid w:val="008B3258"/>
    <w:rsid w:val="008B4BC2"/>
    <w:rsid w:val="008B4F6C"/>
    <w:rsid w:val="008B61F5"/>
    <w:rsid w:val="008B6C63"/>
    <w:rsid w:val="008B7F40"/>
    <w:rsid w:val="008C3159"/>
    <w:rsid w:val="008C3946"/>
    <w:rsid w:val="008C3E09"/>
    <w:rsid w:val="008D24B1"/>
    <w:rsid w:val="008D2942"/>
    <w:rsid w:val="008D701D"/>
    <w:rsid w:val="008D7AC3"/>
    <w:rsid w:val="008E1E3E"/>
    <w:rsid w:val="008E232C"/>
    <w:rsid w:val="008E655D"/>
    <w:rsid w:val="008E6919"/>
    <w:rsid w:val="008F28C9"/>
    <w:rsid w:val="008F3E5F"/>
    <w:rsid w:val="008F5E8B"/>
    <w:rsid w:val="009030C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2DE4"/>
    <w:rsid w:val="00926BC4"/>
    <w:rsid w:val="009328F7"/>
    <w:rsid w:val="00935169"/>
    <w:rsid w:val="00940577"/>
    <w:rsid w:val="00941026"/>
    <w:rsid w:val="009413EC"/>
    <w:rsid w:val="00941B72"/>
    <w:rsid w:val="0094203B"/>
    <w:rsid w:val="00944B3D"/>
    <w:rsid w:val="00945B7E"/>
    <w:rsid w:val="00951A65"/>
    <w:rsid w:val="00953987"/>
    <w:rsid w:val="00953F03"/>
    <w:rsid w:val="00954FEE"/>
    <w:rsid w:val="00955C54"/>
    <w:rsid w:val="00956FE2"/>
    <w:rsid w:val="0096196D"/>
    <w:rsid w:val="0096211B"/>
    <w:rsid w:val="009668FC"/>
    <w:rsid w:val="00967E58"/>
    <w:rsid w:val="0097200A"/>
    <w:rsid w:val="00972EC0"/>
    <w:rsid w:val="0097339A"/>
    <w:rsid w:val="00975617"/>
    <w:rsid w:val="00980961"/>
    <w:rsid w:val="00982C0D"/>
    <w:rsid w:val="00983B0C"/>
    <w:rsid w:val="00987373"/>
    <w:rsid w:val="009873BC"/>
    <w:rsid w:val="00991765"/>
    <w:rsid w:val="0099261B"/>
    <w:rsid w:val="00992C52"/>
    <w:rsid w:val="009972B9"/>
    <w:rsid w:val="009A02EE"/>
    <w:rsid w:val="009A13FC"/>
    <w:rsid w:val="009A2537"/>
    <w:rsid w:val="009A50AC"/>
    <w:rsid w:val="009A5B4A"/>
    <w:rsid w:val="009A65BF"/>
    <w:rsid w:val="009B27D0"/>
    <w:rsid w:val="009B2E07"/>
    <w:rsid w:val="009B56DA"/>
    <w:rsid w:val="009C0EB2"/>
    <w:rsid w:val="009C4484"/>
    <w:rsid w:val="009C502E"/>
    <w:rsid w:val="009C7237"/>
    <w:rsid w:val="009C76A6"/>
    <w:rsid w:val="009D2133"/>
    <w:rsid w:val="009D2E85"/>
    <w:rsid w:val="009D7184"/>
    <w:rsid w:val="009E3FFB"/>
    <w:rsid w:val="009E6519"/>
    <w:rsid w:val="009E78CF"/>
    <w:rsid w:val="009F0986"/>
    <w:rsid w:val="009F1B20"/>
    <w:rsid w:val="009F1F16"/>
    <w:rsid w:val="009F2A48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2450E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4745"/>
    <w:rsid w:val="00A46B7A"/>
    <w:rsid w:val="00A475A2"/>
    <w:rsid w:val="00A50155"/>
    <w:rsid w:val="00A51558"/>
    <w:rsid w:val="00A51BA8"/>
    <w:rsid w:val="00A55B5A"/>
    <w:rsid w:val="00A5787F"/>
    <w:rsid w:val="00A61D98"/>
    <w:rsid w:val="00A664BA"/>
    <w:rsid w:val="00A677A3"/>
    <w:rsid w:val="00A67B91"/>
    <w:rsid w:val="00A701DE"/>
    <w:rsid w:val="00A70AF1"/>
    <w:rsid w:val="00A712EE"/>
    <w:rsid w:val="00A72519"/>
    <w:rsid w:val="00A772BA"/>
    <w:rsid w:val="00A77495"/>
    <w:rsid w:val="00A811C8"/>
    <w:rsid w:val="00A81C76"/>
    <w:rsid w:val="00A81EE9"/>
    <w:rsid w:val="00A82CE4"/>
    <w:rsid w:val="00A83DE1"/>
    <w:rsid w:val="00A865A0"/>
    <w:rsid w:val="00A87DCD"/>
    <w:rsid w:val="00A92E41"/>
    <w:rsid w:val="00A94854"/>
    <w:rsid w:val="00AA30A1"/>
    <w:rsid w:val="00AA4892"/>
    <w:rsid w:val="00AA710E"/>
    <w:rsid w:val="00AB0C72"/>
    <w:rsid w:val="00AB0EC0"/>
    <w:rsid w:val="00AB37DC"/>
    <w:rsid w:val="00AB4EC3"/>
    <w:rsid w:val="00AB5E6B"/>
    <w:rsid w:val="00AB603C"/>
    <w:rsid w:val="00AB799A"/>
    <w:rsid w:val="00AC1BC5"/>
    <w:rsid w:val="00AC1EB9"/>
    <w:rsid w:val="00AC3E13"/>
    <w:rsid w:val="00AD4938"/>
    <w:rsid w:val="00AD669A"/>
    <w:rsid w:val="00AD6E9F"/>
    <w:rsid w:val="00AD7976"/>
    <w:rsid w:val="00AE05C3"/>
    <w:rsid w:val="00AE2D69"/>
    <w:rsid w:val="00AE319E"/>
    <w:rsid w:val="00AF12F2"/>
    <w:rsid w:val="00AF15D7"/>
    <w:rsid w:val="00AF25FB"/>
    <w:rsid w:val="00AF388E"/>
    <w:rsid w:val="00AF3CDB"/>
    <w:rsid w:val="00AF4F59"/>
    <w:rsid w:val="00AF55C1"/>
    <w:rsid w:val="00AF5C0D"/>
    <w:rsid w:val="00B00A8D"/>
    <w:rsid w:val="00B01031"/>
    <w:rsid w:val="00B0390D"/>
    <w:rsid w:val="00B045CD"/>
    <w:rsid w:val="00B0630F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5EBD"/>
    <w:rsid w:val="00B405D1"/>
    <w:rsid w:val="00B42904"/>
    <w:rsid w:val="00B43DD8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18FD"/>
    <w:rsid w:val="00B63C99"/>
    <w:rsid w:val="00B67019"/>
    <w:rsid w:val="00B70BD5"/>
    <w:rsid w:val="00B7350C"/>
    <w:rsid w:val="00B739FF"/>
    <w:rsid w:val="00B74138"/>
    <w:rsid w:val="00B77EAB"/>
    <w:rsid w:val="00B77FB4"/>
    <w:rsid w:val="00B80140"/>
    <w:rsid w:val="00B828CA"/>
    <w:rsid w:val="00B82A6F"/>
    <w:rsid w:val="00B84996"/>
    <w:rsid w:val="00B84EDA"/>
    <w:rsid w:val="00B90B39"/>
    <w:rsid w:val="00B9158A"/>
    <w:rsid w:val="00B91F5E"/>
    <w:rsid w:val="00B926B1"/>
    <w:rsid w:val="00B92726"/>
    <w:rsid w:val="00B93088"/>
    <w:rsid w:val="00B957DF"/>
    <w:rsid w:val="00B96795"/>
    <w:rsid w:val="00BA44B1"/>
    <w:rsid w:val="00BA648D"/>
    <w:rsid w:val="00BA6799"/>
    <w:rsid w:val="00BB374E"/>
    <w:rsid w:val="00BB5EF2"/>
    <w:rsid w:val="00BB5F29"/>
    <w:rsid w:val="00BB6E39"/>
    <w:rsid w:val="00BC23FB"/>
    <w:rsid w:val="00BC2F74"/>
    <w:rsid w:val="00BC330B"/>
    <w:rsid w:val="00BC5072"/>
    <w:rsid w:val="00BC75E1"/>
    <w:rsid w:val="00BC7C1B"/>
    <w:rsid w:val="00BD09D6"/>
    <w:rsid w:val="00BD147E"/>
    <w:rsid w:val="00BD465D"/>
    <w:rsid w:val="00BD4C01"/>
    <w:rsid w:val="00BE00F1"/>
    <w:rsid w:val="00BE1448"/>
    <w:rsid w:val="00BE2236"/>
    <w:rsid w:val="00BE23B7"/>
    <w:rsid w:val="00BE263F"/>
    <w:rsid w:val="00BE5608"/>
    <w:rsid w:val="00BF0211"/>
    <w:rsid w:val="00BF0EFF"/>
    <w:rsid w:val="00BF61F2"/>
    <w:rsid w:val="00BF68E2"/>
    <w:rsid w:val="00C00B8A"/>
    <w:rsid w:val="00C021FB"/>
    <w:rsid w:val="00C03FE6"/>
    <w:rsid w:val="00C0454D"/>
    <w:rsid w:val="00C07070"/>
    <w:rsid w:val="00C0727C"/>
    <w:rsid w:val="00C10019"/>
    <w:rsid w:val="00C1227E"/>
    <w:rsid w:val="00C1388C"/>
    <w:rsid w:val="00C15586"/>
    <w:rsid w:val="00C15B18"/>
    <w:rsid w:val="00C16FE3"/>
    <w:rsid w:val="00C179E7"/>
    <w:rsid w:val="00C2241C"/>
    <w:rsid w:val="00C306C4"/>
    <w:rsid w:val="00C30788"/>
    <w:rsid w:val="00C307DC"/>
    <w:rsid w:val="00C307DF"/>
    <w:rsid w:val="00C3129A"/>
    <w:rsid w:val="00C31EF4"/>
    <w:rsid w:val="00C33F9A"/>
    <w:rsid w:val="00C34076"/>
    <w:rsid w:val="00C35571"/>
    <w:rsid w:val="00C35987"/>
    <w:rsid w:val="00C35EAC"/>
    <w:rsid w:val="00C3648A"/>
    <w:rsid w:val="00C406CB"/>
    <w:rsid w:val="00C408BF"/>
    <w:rsid w:val="00C40C2A"/>
    <w:rsid w:val="00C411BE"/>
    <w:rsid w:val="00C4144A"/>
    <w:rsid w:val="00C44846"/>
    <w:rsid w:val="00C44AE4"/>
    <w:rsid w:val="00C504F9"/>
    <w:rsid w:val="00C5123D"/>
    <w:rsid w:val="00C606AA"/>
    <w:rsid w:val="00C6233E"/>
    <w:rsid w:val="00C630D0"/>
    <w:rsid w:val="00C6323A"/>
    <w:rsid w:val="00C6641D"/>
    <w:rsid w:val="00C66A5B"/>
    <w:rsid w:val="00C7229C"/>
    <w:rsid w:val="00C72332"/>
    <w:rsid w:val="00C7582F"/>
    <w:rsid w:val="00C76452"/>
    <w:rsid w:val="00C7685C"/>
    <w:rsid w:val="00C76886"/>
    <w:rsid w:val="00C76C5A"/>
    <w:rsid w:val="00C80969"/>
    <w:rsid w:val="00C86771"/>
    <w:rsid w:val="00C91D9B"/>
    <w:rsid w:val="00C933D7"/>
    <w:rsid w:val="00C935FE"/>
    <w:rsid w:val="00C96601"/>
    <w:rsid w:val="00C96CDE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266E"/>
    <w:rsid w:val="00CC55E4"/>
    <w:rsid w:val="00CC57DC"/>
    <w:rsid w:val="00CC5DA2"/>
    <w:rsid w:val="00CC7CCF"/>
    <w:rsid w:val="00CE0C13"/>
    <w:rsid w:val="00CE18E5"/>
    <w:rsid w:val="00CE19EC"/>
    <w:rsid w:val="00CE349D"/>
    <w:rsid w:val="00CE4111"/>
    <w:rsid w:val="00CE464B"/>
    <w:rsid w:val="00CE47A0"/>
    <w:rsid w:val="00CF3BDC"/>
    <w:rsid w:val="00CF423D"/>
    <w:rsid w:val="00CF45E2"/>
    <w:rsid w:val="00CF4EED"/>
    <w:rsid w:val="00CF764A"/>
    <w:rsid w:val="00D006C6"/>
    <w:rsid w:val="00D03F43"/>
    <w:rsid w:val="00D0435C"/>
    <w:rsid w:val="00D045AD"/>
    <w:rsid w:val="00D05C68"/>
    <w:rsid w:val="00D07092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1E67"/>
    <w:rsid w:val="00D74218"/>
    <w:rsid w:val="00D74ED9"/>
    <w:rsid w:val="00D7760F"/>
    <w:rsid w:val="00D80873"/>
    <w:rsid w:val="00D81BB4"/>
    <w:rsid w:val="00D83398"/>
    <w:rsid w:val="00D839F4"/>
    <w:rsid w:val="00D85CAB"/>
    <w:rsid w:val="00D8621B"/>
    <w:rsid w:val="00D917CA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9F0"/>
    <w:rsid w:val="00DA10E0"/>
    <w:rsid w:val="00DA2BA1"/>
    <w:rsid w:val="00DA2F6A"/>
    <w:rsid w:val="00DA7790"/>
    <w:rsid w:val="00DB4B65"/>
    <w:rsid w:val="00DB5752"/>
    <w:rsid w:val="00DB764D"/>
    <w:rsid w:val="00DC029A"/>
    <w:rsid w:val="00DC1025"/>
    <w:rsid w:val="00DC2CEE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E7840"/>
    <w:rsid w:val="00DF1C26"/>
    <w:rsid w:val="00DF2BB2"/>
    <w:rsid w:val="00E0605A"/>
    <w:rsid w:val="00E0614D"/>
    <w:rsid w:val="00E079B5"/>
    <w:rsid w:val="00E11B96"/>
    <w:rsid w:val="00E125A7"/>
    <w:rsid w:val="00E14FDD"/>
    <w:rsid w:val="00E15F3E"/>
    <w:rsid w:val="00E203CC"/>
    <w:rsid w:val="00E24E7E"/>
    <w:rsid w:val="00E25C36"/>
    <w:rsid w:val="00E25F9D"/>
    <w:rsid w:val="00E26979"/>
    <w:rsid w:val="00E309DD"/>
    <w:rsid w:val="00E30C66"/>
    <w:rsid w:val="00E3621A"/>
    <w:rsid w:val="00E37D4D"/>
    <w:rsid w:val="00E44281"/>
    <w:rsid w:val="00E45485"/>
    <w:rsid w:val="00E45546"/>
    <w:rsid w:val="00E45A19"/>
    <w:rsid w:val="00E469A4"/>
    <w:rsid w:val="00E47467"/>
    <w:rsid w:val="00E51158"/>
    <w:rsid w:val="00E52029"/>
    <w:rsid w:val="00E5274D"/>
    <w:rsid w:val="00E566F3"/>
    <w:rsid w:val="00E57F56"/>
    <w:rsid w:val="00E627D8"/>
    <w:rsid w:val="00E62877"/>
    <w:rsid w:val="00E628A5"/>
    <w:rsid w:val="00E64FE5"/>
    <w:rsid w:val="00E65A81"/>
    <w:rsid w:val="00E66381"/>
    <w:rsid w:val="00E66672"/>
    <w:rsid w:val="00E70BA5"/>
    <w:rsid w:val="00E70EE1"/>
    <w:rsid w:val="00E71FE1"/>
    <w:rsid w:val="00E72787"/>
    <w:rsid w:val="00E74080"/>
    <w:rsid w:val="00E767BA"/>
    <w:rsid w:val="00E76FD7"/>
    <w:rsid w:val="00E77697"/>
    <w:rsid w:val="00E8298C"/>
    <w:rsid w:val="00E85313"/>
    <w:rsid w:val="00E87DC6"/>
    <w:rsid w:val="00E905C2"/>
    <w:rsid w:val="00E91DC2"/>
    <w:rsid w:val="00E92858"/>
    <w:rsid w:val="00E954C8"/>
    <w:rsid w:val="00E96495"/>
    <w:rsid w:val="00E97ACC"/>
    <w:rsid w:val="00EA649C"/>
    <w:rsid w:val="00EA6518"/>
    <w:rsid w:val="00EB02CD"/>
    <w:rsid w:val="00EB02EC"/>
    <w:rsid w:val="00EB2ED1"/>
    <w:rsid w:val="00EC03FF"/>
    <w:rsid w:val="00EC103E"/>
    <w:rsid w:val="00EC2FBB"/>
    <w:rsid w:val="00EC3300"/>
    <w:rsid w:val="00ED0DC1"/>
    <w:rsid w:val="00ED31A4"/>
    <w:rsid w:val="00ED36DB"/>
    <w:rsid w:val="00ED4632"/>
    <w:rsid w:val="00EE1637"/>
    <w:rsid w:val="00EE26F3"/>
    <w:rsid w:val="00EE5BF0"/>
    <w:rsid w:val="00EE6A28"/>
    <w:rsid w:val="00EE792F"/>
    <w:rsid w:val="00EF5724"/>
    <w:rsid w:val="00EF58BC"/>
    <w:rsid w:val="00EF606B"/>
    <w:rsid w:val="00F00BCD"/>
    <w:rsid w:val="00F0526E"/>
    <w:rsid w:val="00F11429"/>
    <w:rsid w:val="00F11FE7"/>
    <w:rsid w:val="00F14130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423AD"/>
    <w:rsid w:val="00F43DEB"/>
    <w:rsid w:val="00F44795"/>
    <w:rsid w:val="00F44EC6"/>
    <w:rsid w:val="00F458EF"/>
    <w:rsid w:val="00F45F08"/>
    <w:rsid w:val="00F47DA5"/>
    <w:rsid w:val="00F47E32"/>
    <w:rsid w:val="00F5036D"/>
    <w:rsid w:val="00F55D70"/>
    <w:rsid w:val="00F56430"/>
    <w:rsid w:val="00F61B40"/>
    <w:rsid w:val="00F63BCA"/>
    <w:rsid w:val="00F640A3"/>
    <w:rsid w:val="00F67F83"/>
    <w:rsid w:val="00F7015C"/>
    <w:rsid w:val="00F73F73"/>
    <w:rsid w:val="00F74755"/>
    <w:rsid w:val="00F74CE3"/>
    <w:rsid w:val="00F74EA2"/>
    <w:rsid w:val="00F75262"/>
    <w:rsid w:val="00F75A41"/>
    <w:rsid w:val="00F80181"/>
    <w:rsid w:val="00F81964"/>
    <w:rsid w:val="00F86B41"/>
    <w:rsid w:val="00F94E39"/>
    <w:rsid w:val="00F954E0"/>
    <w:rsid w:val="00FA1508"/>
    <w:rsid w:val="00FA3A3D"/>
    <w:rsid w:val="00FA4332"/>
    <w:rsid w:val="00FB118E"/>
    <w:rsid w:val="00FB1F62"/>
    <w:rsid w:val="00FB1FC1"/>
    <w:rsid w:val="00FB3A93"/>
    <w:rsid w:val="00FB470D"/>
    <w:rsid w:val="00FB5365"/>
    <w:rsid w:val="00FB5875"/>
    <w:rsid w:val="00FB5B79"/>
    <w:rsid w:val="00FB7242"/>
    <w:rsid w:val="00FC16B5"/>
    <w:rsid w:val="00FC3197"/>
    <w:rsid w:val="00FC340A"/>
    <w:rsid w:val="00FC6ACC"/>
    <w:rsid w:val="00FD3CD6"/>
    <w:rsid w:val="00FD737F"/>
    <w:rsid w:val="00FD788D"/>
    <w:rsid w:val="00FE08D0"/>
    <w:rsid w:val="00FE33F1"/>
    <w:rsid w:val="00FE3CA7"/>
    <w:rsid w:val="00FE4670"/>
    <w:rsid w:val="00FE5C68"/>
    <w:rsid w:val="00FE64DF"/>
    <w:rsid w:val="00FE6F28"/>
    <w:rsid w:val="00FF1028"/>
    <w:rsid w:val="00FF1C1C"/>
    <w:rsid w:val="00FF3A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BB6E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6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BB6E3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BB6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BB6E39"/>
    <w:pPr>
      <w:ind w:left="720"/>
      <w:contextualSpacing/>
    </w:pPr>
  </w:style>
  <w:style w:type="paragraph" w:customStyle="1" w:styleId="ConsPlusNonformat">
    <w:name w:val="ConsPlusNonformat"/>
    <w:rsid w:val="00BB6E3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Normal">
    <w:name w:val="ConsPlusNormal"/>
    <w:rsid w:val="00BB6E3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a6">
    <w:name w:val="Текст приложения"/>
    <w:basedOn w:val="a"/>
    <w:uiPriority w:val="99"/>
    <w:rsid w:val="00BB6E39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rsid w:val="00BB6E39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BB6E39"/>
    <w:rPr>
      <w:vertAlign w:val="superscript"/>
    </w:rPr>
  </w:style>
  <w:style w:type="character" w:customStyle="1" w:styleId="bt1br">
    <w:name w:val="bt1br"/>
    <w:uiPriority w:val="99"/>
    <w:rsid w:val="00BB6E39"/>
    <w:rPr>
      <w:rFonts w:ascii="Times New Roman" w:hAnsi="Times New Roman" w:cs="Times New Roman" w:hint="default"/>
    </w:rPr>
  </w:style>
  <w:style w:type="character" w:styleId="a8">
    <w:name w:val="Strong"/>
    <w:qFormat/>
    <w:rsid w:val="00BB6E39"/>
    <w:rPr>
      <w:b/>
      <w:bCs/>
    </w:rPr>
  </w:style>
  <w:style w:type="character" w:styleId="a9">
    <w:name w:val="Hyperlink"/>
    <w:basedOn w:val="a0"/>
    <w:uiPriority w:val="99"/>
    <w:unhideWhenUsed/>
    <w:rsid w:val="00860015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47D3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47D32"/>
    <w:rPr>
      <w:rFonts w:eastAsiaTheme="minorEastAsia"/>
      <w:lang w:eastAsia="ru-RU"/>
    </w:rPr>
  </w:style>
  <w:style w:type="paragraph" w:styleId="ae">
    <w:name w:val="No Spacing"/>
    <w:uiPriority w:val="99"/>
    <w:qFormat/>
    <w:rsid w:val="00025F5C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255B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BB6E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6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BB6E3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BB6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BB6E39"/>
    <w:pPr>
      <w:ind w:left="720"/>
      <w:contextualSpacing/>
    </w:pPr>
  </w:style>
  <w:style w:type="paragraph" w:customStyle="1" w:styleId="ConsPlusNonformat">
    <w:name w:val="ConsPlusNonformat"/>
    <w:rsid w:val="00BB6E3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Normal">
    <w:name w:val="ConsPlusNormal"/>
    <w:rsid w:val="00BB6E3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a6">
    <w:name w:val="Текст приложения"/>
    <w:basedOn w:val="a"/>
    <w:uiPriority w:val="99"/>
    <w:rsid w:val="00BB6E39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rsid w:val="00BB6E39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BB6E39"/>
    <w:rPr>
      <w:vertAlign w:val="superscript"/>
    </w:rPr>
  </w:style>
  <w:style w:type="character" w:customStyle="1" w:styleId="bt1br">
    <w:name w:val="bt1br"/>
    <w:uiPriority w:val="99"/>
    <w:rsid w:val="00BB6E39"/>
    <w:rPr>
      <w:rFonts w:ascii="Times New Roman" w:hAnsi="Times New Roman" w:cs="Times New Roman" w:hint="default"/>
    </w:rPr>
  </w:style>
  <w:style w:type="character" w:styleId="a8">
    <w:name w:val="Strong"/>
    <w:qFormat/>
    <w:rsid w:val="00BB6E39"/>
    <w:rPr>
      <w:b/>
      <w:bCs/>
    </w:rPr>
  </w:style>
  <w:style w:type="character" w:styleId="a9">
    <w:name w:val="Hyperlink"/>
    <w:basedOn w:val="a0"/>
    <w:uiPriority w:val="99"/>
    <w:unhideWhenUsed/>
    <w:rsid w:val="00860015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47D3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47D32"/>
    <w:rPr>
      <w:rFonts w:eastAsiaTheme="minorEastAsia"/>
      <w:lang w:eastAsia="ru-RU"/>
    </w:rPr>
  </w:style>
  <w:style w:type="paragraph" w:styleId="ae">
    <w:name w:val="No Spacing"/>
    <w:uiPriority w:val="99"/>
    <w:qFormat/>
    <w:rsid w:val="00025F5C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255B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16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33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8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08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.ru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mailto:_______________@tatar.ru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07C70BF-E3DD-454E-8F4B-9175FAD33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34</Pages>
  <Words>7514</Words>
  <Characters>42835</Characters>
  <Application>Microsoft Office Word</Application>
  <DocSecurity>0</DocSecurity>
  <Lines>356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50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льфия</cp:lastModifiedBy>
  <cp:revision>14</cp:revision>
  <cp:lastPrinted>2014-06-10T13:46:00Z</cp:lastPrinted>
  <dcterms:created xsi:type="dcterms:W3CDTF">2016-04-06T07:06:00Z</dcterms:created>
  <dcterms:modified xsi:type="dcterms:W3CDTF">2016-10-20T07:17:00Z</dcterms:modified>
</cp:coreProperties>
</file>